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456B" w:rsidRPr="00F5123C" w:rsidRDefault="00326BBC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МІНІСТЕРСТВО ОСВІТИ І НАУКИ УКРАЇНИ</w:t>
      </w:r>
    </w:p>
    <w:p w:rsidR="00540105" w:rsidRPr="00F5123C" w:rsidRDefault="00326BBC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КРИВОР</w:t>
      </w:r>
      <w:r w:rsidR="001068B2" w:rsidRPr="00F5123C">
        <w:rPr>
          <w:rFonts w:ascii="Times New Roman" w:hAnsi="Times New Roman" w:cs="Times New Roman"/>
          <w:b/>
          <w:sz w:val="28"/>
          <w:szCs w:val="28"/>
          <w:lang w:val="uk-UA"/>
        </w:rPr>
        <w:t>ІЗЬКИЙ НАЦІОНАЛЬНИЙ УНІВЕРСИТЕТ</w:t>
      </w: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26BBC" w:rsidRPr="00F5123C" w:rsidRDefault="00326BBC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540105" w:rsidRPr="00F5123C" w:rsidRDefault="00326BBC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40"/>
          <w:szCs w:val="52"/>
          <w:lang w:val="uk-UA"/>
        </w:rPr>
      </w:pPr>
      <w:r w:rsidRPr="00F5123C">
        <w:rPr>
          <w:rFonts w:ascii="Times New Roman" w:hAnsi="Times New Roman" w:cs="Times New Roman"/>
          <w:b/>
          <w:sz w:val="40"/>
          <w:szCs w:val="52"/>
          <w:lang w:val="uk-UA"/>
        </w:rPr>
        <w:t>ОСВІТНЬО-ПРОФЕСІЙНА ПРОГРАМА</w:t>
      </w: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«Комп’ютерна інженерія»</w:t>
      </w:r>
    </w:p>
    <w:p w:rsidR="00540105" w:rsidRPr="00F5123C" w:rsidRDefault="004B7926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Першого</w:t>
      </w:r>
      <w:r w:rsidR="00540105"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івня вищої освіти</w:t>
      </w: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 спеціальністю 123 </w:t>
      </w:r>
      <w:r w:rsidR="0063562B" w:rsidRPr="00F5123C">
        <w:rPr>
          <w:rFonts w:ascii="Times New Roman" w:hAnsi="Times New Roman" w:cs="Times New Roman"/>
          <w:b/>
          <w:sz w:val="28"/>
          <w:szCs w:val="28"/>
          <w:lang w:val="uk-UA"/>
        </w:rPr>
        <w:t>«</w:t>
      </w: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Комп’ютерна інженерія</w:t>
      </w:r>
      <w:r w:rsidR="0063562B" w:rsidRPr="00F5123C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галузі знань 12 </w:t>
      </w:r>
      <w:r w:rsidR="0063562B" w:rsidRPr="00F5123C">
        <w:rPr>
          <w:rFonts w:ascii="Times New Roman" w:hAnsi="Times New Roman" w:cs="Times New Roman"/>
          <w:b/>
          <w:sz w:val="28"/>
          <w:szCs w:val="28"/>
          <w:lang w:val="uk-UA"/>
        </w:rPr>
        <w:t>«</w:t>
      </w: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Інформаційні технології</w:t>
      </w:r>
      <w:r w:rsidR="0063562B" w:rsidRPr="00F5123C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540105" w:rsidRPr="00F5123C" w:rsidRDefault="004B7926" w:rsidP="00326BB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Кваліфікація: Бакалавр</w:t>
      </w:r>
      <w:r w:rsidR="00540105"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 комп’ютерної інженерії</w:t>
      </w: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540105" w:rsidRPr="00F5123C" w:rsidRDefault="00540105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711BB" w:rsidRPr="00F5123C" w:rsidRDefault="009711BB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711BB" w:rsidRPr="00F5123C" w:rsidRDefault="009711BB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A7EEB" w:rsidRPr="00F5123C" w:rsidRDefault="006A7EEB" w:rsidP="00326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D2A66" w:rsidRPr="00F5123C" w:rsidRDefault="00935CD6" w:rsidP="00935CD6">
      <w:pPr>
        <w:spacing w:after="0" w:line="360" w:lineRule="auto"/>
        <w:ind w:firstLine="3686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ТВЕРДЖЕНО ВЧЕНОЮ РАДОЮ </w:t>
      </w:r>
    </w:p>
    <w:p w:rsidR="00540105" w:rsidRPr="00F5123C" w:rsidRDefault="009D2A66" w:rsidP="00935CD6">
      <w:pPr>
        <w:spacing w:after="0" w:line="360" w:lineRule="auto"/>
        <w:ind w:firstLine="3686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Криворізького національного університету</w:t>
      </w:r>
    </w:p>
    <w:p w:rsidR="00935CD6" w:rsidRPr="00F5123C" w:rsidRDefault="00935CD6" w:rsidP="00935CD6">
      <w:pPr>
        <w:spacing w:after="0" w:line="360" w:lineRule="auto"/>
        <w:ind w:firstLine="3686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Голова вченої ради</w:t>
      </w:r>
    </w:p>
    <w:p w:rsidR="00935CD6" w:rsidRPr="00F5123C" w:rsidRDefault="00935CD6" w:rsidP="00935CD6">
      <w:pPr>
        <w:spacing w:after="0" w:line="360" w:lineRule="auto"/>
        <w:ind w:firstLine="3686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__________/</w:t>
      </w:r>
      <w:r w:rsidR="00603539" w:rsidRPr="00F5123C">
        <w:rPr>
          <w:rFonts w:ascii="Times New Roman" w:hAnsi="Times New Roman" w:cs="Times New Roman"/>
          <w:sz w:val="28"/>
          <w:szCs w:val="28"/>
          <w:u w:val="single"/>
          <w:lang w:val="uk-UA"/>
        </w:rPr>
        <w:t>М</w:t>
      </w:r>
      <w:r w:rsidR="00AF6840" w:rsidRPr="00F5123C">
        <w:rPr>
          <w:rFonts w:ascii="Times New Roman" w:hAnsi="Times New Roman" w:cs="Times New Roman"/>
          <w:sz w:val="28"/>
          <w:szCs w:val="28"/>
          <w:u w:val="single"/>
          <w:lang w:val="uk-UA"/>
        </w:rPr>
        <w:t>икола</w:t>
      </w:r>
      <w:r w:rsidRPr="00F5123C">
        <w:rPr>
          <w:rFonts w:ascii="Times New Roman" w:hAnsi="Times New Roman" w:cs="Times New Roman"/>
          <w:sz w:val="28"/>
          <w:szCs w:val="28"/>
          <w:u w:val="single"/>
          <w:lang w:val="uk-UA"/>
        </w:rPr>
        <w:t> </w:t>
      </w:r>
      <w:r w:rsidR="00603539" w:rsidRPr="00F5123C">
        <w:rPr>
          <w:rFonts w:ascii="Times New Roman" w:hAnsi="Times New Roman" w:cs="Times New Roman"/>
          <w:sz w:val="28"/>
          <w:szCs w:val="28"/>
          <w:u w:val="single"/>
          <w:lang w:val="uk-UA"/>
        </w:rPr>
        <w:t>С</w:t>
      </w:r>
      <w:r w:rsidR="00AF6840" w:rsidRPr="00F5123C">
        <w:rPr>
          <w:rFonts w:ascii="Times New Roman" w:hAnsi="Times New Roman" w:cs="Times New Roman"/>
          <w:sz w:val="28"/>
          <w:szCs w:val="28"/>
          <w:u w:val="single"/>
          <w:lang w:val="uk-UA"/>
        </w:rPr>
        <w:t>ТУПНІК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/</w:t>
      </w:r>
    </w:p>
    <w:p w:rsidR="00540105" w:rsidRPr="00F5123C" w:rsidRDefault="00935CD6" w:rsidP="00935CD6">
      <w:pPr>
        <w:spacing w:after="0" w:line="360" w:lineRule="auto"/>
        <w:ind w:firstLine="3686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(п</w:t>
      </w:r>
      <w:r w:rsidR="009D2A66" w:rsidRPr="00F5123C">
        <w:rPr>
          <w:rFonts w:ascii="Times New Roman" w:hAnsi="Times New Roman" w:cs="Times New Roman"/>
          <w:sz w:val="28"/>
          <w:szCs w:val="28"/>
          <w:lang w:val="uk-UA"/>
        </w:rPr>
        <w:t>ротокол № </w:t>
      </w:r>
      <w:r w:rsidR="00CD7488" w:rsidRPr="00F5123C">
        <w:rPr>
          <w:rFonts w:ascii="Times New Roman" w:hAnsi="Times New Roman" w:cs="Times New Roman"/>
          <w:sz w:val="28"/>
          <w:szCs w:val="28"/>
          <w:lang w:val="ru-RU"/>
        </w:rPr>
        <w:t>__</w:t>
      </w:r>
      <w:r w:rsidR="009D2A66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від </w:t>
      </w:r>
      <w:r w:rsidR="00CD7488" w:rsidRPr="00F5123C">
        <w:rPr>
          <w:rFonts w:ascii="Times New Roman" w:hAnsi="Times New Roman" w:cs="Times New Roman"/>
          <w:sz w:val="28"/>
          <w:szCs w:val="28"/>
          <w:lang w:val="ru-RU"/>
        </w:rPr>
        <w:t>______</w:t>
      </w:r>
      <w:r w:rsidR="009D2A66" w:rsidRPr="00F5123C">
        <w:rPr>
          <w:rFonts w:ascii="Times New Roman" w:hAnsi="Times New Roman" w:cs="Times New Roman"/>
          <w:sz w:val="28"/>
          <w:szCs w:val="28"/>
          <w:lang w:val="uk-UA"/>
        </w:rPr>
        <w:t>20</w:t>
      </w:r>
      <w:r w:rsidR="00E01B0B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A7EEB" w:rsidRPr="00F5123C">
        <w:rPr>
          <w:rFonts w:ascii="Times New Roman" w:hAnsi="Times New Roman" w:cs="Times New Roman"/>
          <w:sz w:val="28"/>
          <w:szCs w:val="28"/>
          <w:lang w:val="uk-UA"/>
        </w:rPr>
        <w:t> р.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540105" w:rsidRPr="00F5123C" w:rsidRDefault="00540105" w:rsidP="00326BBC">
      <w:pPr>
        <w:spacing w:after="0" w:line="360" w:lineRule="auto"/>
        <w:ind w:firstLine="3686"/>
        <w:rPr>
          <w:rFonts w:ascii="Times New Roman" w:hAnsi="Times New Roman" w:cs="Times New Roman"/>
          <w:sz w:val="28"/>
          <w:szCs w:val="28"/>
          <w:lang w:val="uk-UA"/>
        </w:rPr>
      </w:pPr>
    </w:p>
    <w:p w:rsidR="00935CD6" w:rsidRPr="00F5123C" w:rsidRDefault="00935CD6" w:rsidP="00935CD6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Освітня програма вводиться в дію з </w:t>
      </w:r>
      <w:r w:rsidR="00A91DD3" w:rsidRPr="00F5123C">
        <w:rPr>
          <w:rFonts w:ascii="Times New Roman" w:hAnsi="Times New Roman" w:cs="Times New Roman"/>
          <w:sz w:val="28"/>
          <w:szCs w:val="28"/>
          <w:lang w:val="uk-UA"/>
        </w:rPr>
        <w:t>01</w:t>
      </w:r>
      <w:r w:rsidR="00E01B0B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1DD3" w:rsidRPr="00F5123C">
        <w:rPr>
          <w:rFonts w:ascii="Times New Roman" w:hAnsi="Times New Roman" w:cs="Times New Roman"/>
          <w:sz w:val="28"/>
          <w:szCs w:val="28"/>
          <w:lang w:val="uk-UA"/>
        </w:rPr>
        <w:t>вересня</w:t>
      </w:r>
      <w:r w:rsidR="001469FF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20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р.</w:t>
      </w:r>
    </w:p>
    <w:p w:rsidR="00603539" w:rsidRPr="00F5123C" w:rsidRDefault="00603539" w:rsidP="00935CD6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E01B0B" w:rsidP="00935CD6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(Наказ №</w:t>
      </w:r>
      <w:r w:rsidR="00CD7488" w:rsidRPr="00F5123C">
        <w:rPr>
          <w:rFonts w:ascii="Times New Roman" w:hAnsi="Times New Roman" w:cs="Times New Roman"/>
          <w:sz w:val="28"/>
          <w:szCs w:val="28"/>
          <w:lang w:val="ru-RU"/>
        </w:rPr>
        <w:t>___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від </w:t>
      </w:r>
      <w:r w:rsidR="00CD7488" w:rsidRPr="00F5123C">
        <w:rPr>
          <w:rFonts w:ascii="Times New Roman" w:hAnsi="Times New Roman" w:cs="Times New Roman"/>
          <w:sz w:val="28"/>
          <w:szCs w:val="28"/>
          <w:lang w:val="ru-RU"/>
        </w:rPr>
        <w:t>______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202</w:t>
      </w:r>
      <w:r w:rsidR="007A7546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>р.)</w:t>
      </w:r>
    </w:p>
    <w:p w:rsidR="006A7EEB" w:rsidRPr="00F5123C" w:rsidRDefault="006A7EEB" w:rsidP="009D2A66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35CD6" w:rsidRPr="00F5123C" w:rsidRDefault="00935CD6" w:rsidP="009D2A66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35CD6" w:rsidRPr="00F5123C" w:rsidRDefault="00935CD6" w:rsidP="009D2A66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35CD6" w:rsidRPr="00F5123C" w:rsidRDefault="00935CD6" w:rsidP="009D2A66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35CD6" w:rsidRPr="00F5123C" w:rsidRDefault="004B7926" w:rsidP="00935C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Кривий Ріг 20</w:t>
      </w:r>
      <w:r w:rsidR="00935CD6" w:rsidRPr="00F5123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326BBC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р.</w:t>
      </w:r>
    </w:p>
    <w:p w:rsidR="00326BBC" w:rsidRPr="00F5123C" w:rsidRDefault="00D4405D" w:rsidP="008B444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ИСТ ПОГОДЖЕННЯ</w:t>
      </w:r>
    </w:p>
    <w:p w:rsidR="00D4405D" w:rsidRPr="00F5123C" w:rsidRDefault="008B444C" w:rsidP="008B444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світньої програми підготовки </w:t>
      </w:r>
    </w:p>
    <w:p w:rsidR="008B444C" w:rsidRPr="00F5123C" w:rsidRDefault="008B444C" w:rsidP="008B444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здобувачів вищої освіти на першому (бакалаврському) рівні</w:t>
      </w:r>
    </w:p>
    <w:p w:rsidR="00D4405D" w:rsidRPr="00F5123C" w:rsidRDefault="008B444C" w:rsidP="008B444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за спеціальністю 123 «Комп’ютерна інженерія»</w:t>
      </w:r>
    </w:p>
    <w:p w:rsidR="008B444C" w:rsidRPr="00F5123C" w:rsidRDefault="008B444C" w:rsidP="008B444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галузь знань 12 «Інформаційні технології»</w:t>
      </w:r>
    </w:p>
    <w:p w:rsidR="00113BEB" w:rsidRPr="00F5123C" w:rsidRDefault="00113BEB" w:rsidP="00113BE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372F3" w:rsidRPr="00F5123C" w:rsidRDefault="008B444C" w:rsidP="008B444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1. Розглянуто та с</w:t>
      </w:r>
      <w:r w:rsidR="006372F3" w:rsidRPr="00F5123C">
        <w:rPr>
          <w:rFonts w:ascii="Times New Roman" w:hAnsi="Times New Roman" w:cs="Times New Roman"/>
          <w:b/>
          <w:sz w:val="28"/>
          <w:szCs w:val="28"/>
          <w:lang w:val="uk-UA"/>
        </w:rPr>
        <w:t>хвалено на засіданні кафедри комп’ютерних систем та мереж</w:t>
      </w: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372F3" w:rsidRPr="00F5123C" w:rsidRDefault="001068B2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Протокол № 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від 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.0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20</w:t>
      </w:r>
      <w:r w:rsidR="00F010DF" w:rsidRPr="00F5123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р.</w:t>
      </w:r>
    </w:p>
    <w:p w:rsidR="006372F3" w:rsidRPr="00F5123C" w:rsidRDefault="00E01B0B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Голова 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>_____________</w:t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ab/>
        <w:t>А</w:t>
      </w:r>
      <w:r w:rsidR="00AF6840" w:rsidRPr="00F5123C">
        <w:rPr>
          <w:rFonts w:ascii="Times New Roman" w:hAnsi="Times New Roman" w:cs="Times New Roman"/>
          <w:sz w:val="28"/>
          <w:szCs w:val="28"/>
          <w:lang w:val="uk-UA"/>
        </w:rPr>
        <w:t>ндрій</w:t>
      </w:r>
      <w:r w:rsidR="006372F3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К</w:t>
      </w:r>
      <w:r w:rsidR="00AF6840" w:rsidRPr="00F5123C">
        <w:rPr>
          <w:rFonts w:ascii="Times New Roman" w:hAnsi="Times New Roman" w:cs="Times New Roman"/>
          <w:sz w:val="28"/>
          <w:szCs w:val="28"/>
          <w:lang w:val="uk-UA"/>
        </w:rPr>
        <w:t>УПІН</w:t>
      </w: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2. Вчена рада факультету інформаційних технології</w:t>
      </w:r>
    </w:p>
    <w:p w:rsidR="006372F3" w:rsidRPr="00F5123C" w:rsidRDefault="006372F3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Протокол </w:t>
      </w:r>
      <w:r w:rsidR="00CD7488" w:rsidRPr="00F5123C">
        <w:rPr>
          <w:rFonts w:ascii="Times New Roman" w:hAnsi="Times New Roman" w:cs="Times New Roman"/>
          <w:sz w:val="28"/>
          <w:szCs w:val="28"/>
          <w:lang w:val="uk-UA"/>
        </w:rPr>
        <w:t>№ </w:t>
      </w:r>
      <w:r w:rsidR="00B27123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9</w:t>
      </w:r>
      <w:r w:rsidR="00CD7488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від 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.0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B27123" w:rsidRPr="00F5123C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D7488" w:rsidRPr="00F5123C">
        <w:rPr>
          <w:rFonts w:ascii="Times New Roman" w:hAnsi="Times New Roman" w:cs="Times New Roman"/>
          <w:sz w:val="28"/>
          <w:szCs w:val="28"/>
          <w:lang w:val="uk-UA"/>
        </w:rPr>
        <w:t>202</w:t>
      </w:r>
      <w:r w:rsidR="00603539" w:rsidRPr="00F5123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CD7488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р.</w:t>
      </w:r>
    </w:p>
    <w:p w:rsidR="008B444C" w:rsidRPr="00F5123C" w:rsidRDefault="00E01B0B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Голова 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  <w:t>_____________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F6840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Іван 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AF6840" w:rsidRPr="00F5123C">
        <w:rPr>
          <w:rFonts w:ascii="Times New Roman" w:hAnsi="Times New Roman" w:cs="Times New Roman"/>
          <w:sz w:val="28"/>
          <w:szCs w:val="28"/>
          <w:lang w:val="uk-UA"/>
        </w:rPr>
        <w:t>УЗИКА</w:t>
      </w: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3. Навчально-методичний відділ</w:t>
      </w: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444C" w:rsidRPr="00F5123C" w:rsidRDefault="00AF6840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Завідувач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НМВ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  <w:t>_____________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Світлана </w:t>
      </w:r>
      <w:r w:rsidR="008B444C" w:rsidRPr="00F5123C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ВАШУРА</w:t>
      </w:r>
    </w:p>
    <w:p w:rsidR="008B444C" w:rsidRPr="00F5123C" w:rsidRDefault="008B444C" w:rsidP="008B44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603539" w:rsidRPr="00F5123C">
        <w:rPr>
          <w:rFonts w:ascii="Times New Roman" w:hAnsi="Times New Roman" w:cs="Times New Roman"/>
          <w:sz w:val="28"/>
          <w:szCs w:val="28"/>
          <w:lang w:val="uk-UA"/>
        </w:rPr>
        <w:t>______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»___________ 202</w:t>
      </w:r>
      <w:r w:rsidR="00603539" w:rsidRPr="00F5123C"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>р.</w:t>
      </w:r>
    </w:p>
    <w:p w:rsidR="006372F3" w:rsidRPr="00F5123C" w:rsidRDefault="006372F3" w:rsidP="00113BE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372F3" w:rsidRPr="00F5123C" w:rsidRDefault="006372F3" w:rsidP="00113BE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03539" w:rsidRPr="00F5123C" w:rsidRDefault="008B444C" w:rsidP="0060353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4.</w:t>
      </w:r>
      <w:r w:rsidR="00603539" w:rsidRPr="00F512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ерший проректор</w:t>
      </w:r>
    </w:p>
    <w:p w:rsidR="008B444C" w:rsidRPr="00F5123C" w:rsidRDefault="008B444C" w:rsidP="00AF6840">
      <w:pPr>
        <w:spacing w:after="0" w:line="240" w:lineRule="auto"/>
        <w:ind w:left="2880" w:firstLine="72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>_____________</w:t>
      </w: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AF6840" w:rsidRPr="00F5123C">
        <w:rPr>
          <w:rFonts w:ascii="Times New Roman" w:hAnsi="Times New Roman" w:cs="Times New Roman"/>
          <w:bCs/>
          <w:sz w:val="28"/>
          <w:szCs w:val="28"/>
          <w:lang w:val="uk-UA"/>
        </w:rPr>
        <w:t>Владислав</w:t>
      </w:r>
      <w:r w:rsidRPr="00F5123C">
        <w:rPr>
          <w:rFonts w:ascii="Times New Roman" w:hAnsi="Times New Roman" w:cs="Times New Roman"/>
          <w:sz w:val="28"/>
          <w:szCs w:val="28"/>
          <w:lang w:val="uk-UA"/>
        </w:rPr>
        <w:t xml:space="preserve"> Ч</w:t>
      </w:r>
      <w:r w:rsidR="00AF6840" w:rsidRPr="00F5123C">
        <w:rPr>
          <w:rFonts w:ascii="Times New Roman" w:hAnsi="Times New Roman" w:cs="Times New Roman"/>
          <w:sz w:val="28"/>
          <w:szCs w:val="28"/>
          <w:lang w:val="uk-UA"/>
        </w:rPr>
        <w:t>УБАРОВ</w:t>
      </w:r>
    </w:p>
    <w:p w:rsidR="008B444C" w:rsidRPr="00F5123C" w:rsidRDefault="008B444C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113BEB" w:rsidRPr="00F5123C" w:rsidRDefault="00113BEB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6372F3" w:rsidRPr="00F5123C" w:rsidRDefault="00113BEB" w:rsidP="00B90D0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ЕРЕДМОВА</w:t>
      </w:r>
    </w:p>
    <w:p w:rsidR="00EC0952" w:rsidRPr="00F5123C" w:rsidRDefault="00EC0952" w:rsidP="007A2671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8"/>
          <w:lang w:val="uk-UA"/>
        </w:rPr>
      </w:pP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Процедури розроблення, затвердження, моніторингу та періодичного перегляду ОПП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регулюються Законом України «Про вищу освіту», </w:t>
      </w:r>
      <w:r w:rsidR="007A2671"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Положенням про організацію освітнього процесу у КНУ (https://www.knu.edu.ua/storage/files/2/3/117.pdf), Положенням про внутрішню систему забезпечення якості освітньої діяльності та якості освіти в КНУ  (</w:t>
      </w:r>
      <w:hyperlink r:id="rId8" w:history="1">
        <w:r w:rsidR="007A2671" w:rsidRPr="00F5123C">
          <w:rPr>
            <w:rStyle w:val="a4"/>
            <w:rFonts w:ascii="Times New Roman" w:hAnsi="Times New Roman"/>
            <w:sz w:val="24"/>
            <w:szCs w:val="28"/>
            <w:lang w:val="uk-UA"/>
          </w:rPr>
          <w:t>https://www.knu.edu.ua/storage/files/2/3/115.pdf</w:t>
        </w:r>
      </w:hyperlink>
      <w:r w:rsidR="007A2671"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) 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та Положенням про моніторинг якості освіти та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освітньої діяльності у КНУ (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http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://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www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knu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edu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ua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/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storage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/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files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/2/3/64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pdf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)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</w:p>
    <w:p w:rsidR="0088352A" w:rsidRPr="00F5123C" w:rsidRDefault="0088352A" w:rsidP="0088352A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8"/>
          <w:lang w:val="uk-UA"/>
        </w:rPr>
      </w:pP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При розробленні змістового, компетентнісного компонентів програми було використано існуючий стандарт спеціальності 123 «Комп’ютерна інженерія» (наказ МОН №1262 від 19.11.2018) та приділено увагу світовому досвіду організації інноваційної освітньої діяльності у ЗВО, акцентовано її на специфіці професійних пріоритетів вітчизняних і закордонних технічних університетів. Зокрема ETH Zurich (Swiss Federal Institute of Technology) - Computer Science, University of Oxford (Computer Science), Харківський національний університет радіоелектроніки.</w:t>
      </w:r>
    </w:p>
    <w:p w:rsidR="00EC0952" w:rsidRPr="00F5123C" w:rsidRDefault="00EC0952" w:rsidP="00EC0952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/>
          <w:sz w:val="24"/>
          <w:szCs w:val="28"/>
          <w:lang w:val="uk-UA"/>
        </w:rPr>
      </w:pP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Керуючись підпунктом 17 частини першої статті 1 та відповідно до пункту 5 статті 13 Закону України «Про вищу освіту» Вчена рада Криворізького національного університету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затвердила освітню програму (ОП) «Комп’ютерна інженерія» для підготовки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здобувачів вищої освіти на першому (бакалаврському) рівні за спеціальністю 123 «Комп’ютерна інженерія» галузі знань 12 «Інформаційні технології», яка містить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240 кредитів Е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CTS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>, перелік компетентностей; нормативний зміст підготовки здобувачів вищої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освіти, сформульований у термінах результатів навчання; форми атестації; вимоги до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uk-UA"/>
        </w:rPr>
        <w:t xml:space="preserve"> наявності системи внутрішнього забезпечення якості вищої освіти.</w:t>
      </w:r>
      <w:r w:rsidRPr="00F5123C">
        <w:rPr>
          <w:rFonts w:ascii="Times New Roman" w:hAnsi="Times New Roman" w:cs="Times New Roman"/>
          <w:color w:val="000000"/>
          <w:sz w:val="24"/>
          <w:szCs w:val="28"/>
          <w:lang w:val="ru-RU"/>
        </w:rPr>
        <w:t> </w:t>
      </w:r>
    </w:p>
    <w:p w:rsidR="00113BEB" w:rsidRPr="00F5123C" w:rsidRDefault="00113BEB" w:rsidP="00EC0952">
      <w:pPr>
        <w:spacing w:after="0" w:line="240" w:lineRule="auto"/>
        <w:rPr>
          <w:rStyle w:val="fontstyle01"/>
          <w:lang w:val="uk-UA"/>
        </w:rPr>
      </w:pPr>
    </w:p>
    <w:p w:rsidR="007F0054" w:rsidRPr="00F5123C" w:rsidRDefault="007F0054" w:rsidP="00B90D07">
      <w:pPr>
        <w:spacing w:after="0" w:line="240" w:lineRule="auto"/>
        <w:jc w:val="center"/>
        <w:rPr>
          <w:rStyle w:val="fontstyle01"/>
          <w:lang w:val="uk-UA"/>
        </w:rPr>
      </w:pPr>
    </w:p>
    <w:p w:rsidR="007F0054" w:rsidRPr="00F5123C" w:rsidRDefault="007F0054" w:rsidP="007F0054">
      <w:pPr>
        <w:spacing w:after="0" w:line="240" w:lineRule="auto"/>
        <w:jc w:val="center"/>
        <w:rPr>
          <w:rStyle w:val="fontstyle01"/>
          <w:b/>
          <w:sz w:val="32"/>
          <w:lang w:val="uk-UA"/>
        </w:rPr>
      </w:pPr>
      <w:r w:rsidRPr="00F5123C">
        <w:rPr>
          <w:rStyle w:val="fontstyle01"/>
          <w:b/>
          <w:sz w:val="32"/>
          <w:lang w:val="uk-UA"/>
        </w:rPr>
        <w:t>РОЗРОБЛЕНО РОБОЧОЮ ГРУПОЮ У СКЛАДІ</w:t>
      </w:r>
    </w:p>
    <w:p w:rsidR="00B90D07" w:rsidRPr="00F5123C" w:rsidRDefault="00B90D07" w:rsidP="00B90D07">
      <w:pPr>
        <w:spacing w:after="0" w:line="240" w:lineRule="auto"/>
        <w:ind w:firstLine="567"/>
        <w:jc w:val="both"/>
        <w:rPr>
          <w:rStyle w:val="fontstyle01"/>
          <w:sz w:val="18"/>
          <w:lang w:val="uk-UA"/>
        </w:rPr>
      </w:pPr>
    </w:p>
    <w:p w:rsidR="0088352A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1. </w:t>
      </w:r>
      <w:r w:rsidR="0088352A" w:rsidRPr="00F5123C">
        <w:rPr>
          <w:rStyle w:val="fontstyle01"/>
          <w:lang w:val="uk-UA"/>
        </w:rPr>
        <w:t>Керівник проєктної групи</w:t>
      </w:r>
    </w:p>
    <w:p w:rsidR="007F0054" w:rsidRPr="00F5123C" w:rsidRDefault="00113BEB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Купін Андрій Іванович, доктор технічних наук</w:t>
      </w:r>
    </w:p>
    <w:p w:rsidR="007F0054" w:rsidRPr="00F5123C" w:rsidRDefault="0067678E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(</w:t>
      </w:r>
      <w:r w:rsidR="007F0054" w:rsidRPr="00F5123C">
        <w:rPr>
          <w:rStyle w:val="fontstyle01"/>
          <w:lang w:val="uk-UA"/>
        </w:rPr>
        <w:t>05.</w:t>
      </w:r>
      <w:r w:rsidRPr="00F5123C">
        <w:rPr>
          <w:rStyle w:val="fontstyle01"/>
          <w:lang w:val="uk-UA"/>
        </w:rPr>
        <w:t>13.</w:t>
      </w:r>
      <w:r w:rsidR="007F0054" w:rsidRPr="00F5123C">
        <w:rPr>
          <w:rStyle w:val="fontstyle01"/>
          <w:lang w:val="uk-UA"/>
        </w:rPr>
        <w:t>07 – автоматизація процесів керування)</w:t>
      </w:r>
      <w:r w:rsidR="00113BEB" w:rsidRPr="00F5123C">
        <w:rPr>
          <w:rStyle w:val="fontstyle01"/>
          <w:lang w:val="uk-UA"/>
        </w:rPr>
        <w:t>, професор</w:t>
      </w:r>
      <w:r w:rsidR="007F0054" w:rsidRPr="00F5123C">
        <w:rPr>
          <w:rStyle w:val="fontstyle01"/>
          <w:lang w:val="uk-UA"/>
        </w:rPr>
        <w:t>;</w:t>
      </w:r>
    </w:p>
    <w:p w:rsidR="00113BEB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завідувач</w:t>
      </w:r>
      <w:r w:rsidR="00113BEB" w:rsidRPr="00F5123C">
        <w:rPr>
          <w:rStyle w:val="fontstyle01"/>
          <w:lang w:val="uk-UA"/>
        </w:rPr>
        <w:t xml:space="preserve"> кафедри комп’ютерних систем та мереж</w:t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>____________</w:t>
      </w:r>
    </w:p>
    <w:p w:rsidR="007F0054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 xml:space="preserve">      </w:t>
      </w:r>
      <w:r w:rsidRPr="00F5123C">
        <w:rPr>
          <w:rStyle w:val="fontstyle01"/>
          <w:sz w:val="24"/>
          <w:lang w:val="uk-UA"/>
        </w:rPr>
        <w:t>(підпис)</w:t>
      </w:r>
    </w:p>
    <w:p w:rsidR="007F0054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18"/>
          <w:lang w:val="uk-UA"/>
        </w:rPr>
      </w:pPr>
    </w:p>
    <w:p w:rsidR="0088352A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2. </w:t>
      </w:r>
      <w:r w:rsidR="0088352A" w:rsidRPr="00F5123C">
        <w:rPr>
          <w:rStyle w:val="fontstyle01"/>
          <w:lang w:val="uk-UA"/>
        </w:rPr>
        <w:t>Гарант ОПП</w:t>
      </w:r>
    </w:p>
    <w:p w:rsidR="007F0054" w:rsidRPr="00F5123C" w:rsidRDefault="00CD7488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Кузнєцов Денис Іванович</w:t>
      </w:r>
      <w:r w:rsidR="00113BEB" w:rsidRPr="00F5123C">
        <w:rPr>
          <w:rStyle w:val="fontstyle01"/>
          <w:lang w:val="uk-UA"/>
        </w:rPr>
        <w:t>, канд</w:t>
      </w:r>
      <w:r w:rsidR="009F42FD" w:rsidRPr="00F5123C">
        <w:rPr>
          <w:rStyle w:val="fontstyle01"/>
          <w:lang w:val="uk-UA"/>
        </w:rPr>
        <w:t>идат</w:t>
      </w:r>
      <w:r w:rsidR="00113BEB" w:rsidRPr="00F5123C">
        <w:rPr>
          <w:rStyle w:val="fontstyle01"/>
          <w:lang w:val="uk-UA"/>
        </w:rPr>
        <w:t xml:space="preserve"> техн</w:t>
      </w:r>
      <w:r w:rsidR="009F42FD" w:rsidRPr="00F5123C">
        <w:rPr>
          <w:rStyle w:val="fontstyle01"/>
          <w:lang w:val="uk-UA"/>
        </w:rPr>
        <w:t xml:space="preserve">ічних </w:t>
      </w:r>
      <w:r w:rsidR="00113BEB" w:rsidRPr="00F5123C">
        <w:rPr>
          <w:rStyle w:val="fontstyle01"/>
          <w:lang w:val="uk-UA"/>
        </w:rPr>
        <w:t>наук,</w:t>
      </w:r>
    </w:p>
    <w:p w:rsidR="007F0054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(</w:t>
      </w:r>
      <w:r w:rsidR="0067678E" w:rsidRPr="00F5123C">
        <w:rPr>
          <w:rStyle w:val="fontstyle01"/>
          <w:lang w:val="uk-UA"/>
        </w:rPr>
        <w:t>05.13.</w:t>
      </w:r>
      <w:r w:rsidR="00F155C2" w:rsidRPr="00F5123C">
        <w:rPr>
          <w:rStyle w:val="fontstyle01"/>
          <w:lang w:val="uk-UA"/>
        </w:rPr>
        <w:t>06</w:t>
      </w:r>
      <w:r w:rsidR="0067678E" w:rsidRPr="00F5123C">
        <w:rPr>
          <w:rStyle w:val="fontstyle01"/>
          <w:lang w:val="uk-UA"/>
        </w:rPr>
        <w:t xml:space="preserve"> </w:t>
      </w:r>
      <w:r w:rsidRPr="00F5123C">
        <w:rPr>
          <w:rStyle w:val="fontstyle01"/>
          <w:lang w:val="uk-UA"/>
        </w:rPr>
        <w:t xml:space="preserve">– інформаційні технології) </w:t>
      </w:r>
      <w:r w:rsidR="00113BEB" w:rsidRPr="00F5123C">
        <w:rPr>
          <w:rStyle w:val="fontstyle01"/>
          <w:lang w:val="uk-UA"/>
        </w:rPr>
        <w:t>доцент</w:t>
      </w:r>
      <w:r w:rsidRPr="00F5123C">
        <w:rPr>
          <w:rStyle w:val="fontstyle01"/>
          <w:lang w:val="uk-UA"/>
        </w:rPr>
        <w:t>;</w:t>
      </w:r>
    </w:p>
    <w:p w:rsidR="007F0054" w:rsidRPr="00F5123C" w:rsidRDefault="009F42FD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доцент</w:t>
      </w:r>
      <w:r w:rsidR="00113BEB" w:rsidRPr="00F5123C">
        <w:rPr>
          <w:rStyle w:val="fontstyle01"/>
          <w:lang w:val="uk-UA"/>
        </w:rPr>
        <w:t xml:space="preserve"> кафедри </w:t>
      </w:r>
      <w:r w:rsidR="007F0054" w:rsidRPr="00F5123C">
        <w:rPr>
          <w:rStyle w:val="fontstyle01"/>
          <w:lang w:val="uk-UA"/>
        </w:rPr>
        <w:t>комп’ютерних систем та мереж</w:t>
      </w:r>
      <w:r w:rsidR="007F0054" w:rsidRPr="00F5123C">
        <w:rPr>
          <w:rStyle w:val="fontstyle01"/>
          <w:lang w:val="uk-UA"/>
        </w:rPr>
        <w:tab/>
      </w:r>
      <w:r w:rsidR="007F0054" w:rsidRPr="00F5123C">
        <w:rPr>
          <w:rStyle w:val="fontstyle01"/>
          <w:lang w:val="uk-UA"/>
        </w:rPr>
        <w:tab/>
      </w:r>
      <w:r w:rsidR="007F0054" w:rsidRPr="00F5123C">
        <w:rPr>
          <w:rStyle w:val="fontstyle01"/>
          <w:lang w:val="uk-UA"/>
        </w:rPr>
        <w:tab/>
      </w:r>
      <w:r w:rsidR="007F0054" w:rsidRPr="00F5123C">
        <w:rPr>
          <w:rStyle w:val="fontstyle01"/>
          <w:lang w:val="uk-UA"/>
        </w:rPr>
        <w:tab/>
        <w:t>____________</w:t>
      </w:r>
    </w:p>
    <w:p w:rsidR="007F0054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 xml:space="preserve">      </w:t>
      </w:r>
      <w:r w:rsidRPr="00F5123C">
        <w:rPr>
          <w:rStyle w:val="fontstyle01"/>
          <w:sz w:val="24"/>
          <w:lang w:val="uk-UA"/>
        </w:rPr>
        <w:t>(підпис)</w:t>
      </w:r>
    </w:p>
    <w:p w:rsidR="00113BEB" w:rsidRPr="00F5123C" w:rsidRDefault="00113BEB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18"/>
          <w:lang w:val="uk-UA"/>
        </w:rPr>
      </w:pP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3. Сьомочкина Світлана Володимирівна, кандидат технічних наук,</w:t>
      </w: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(</w:t>
      </w:r>
      <w:r w:rsidR="0067678E" w:rsidRPr="00F5123C">
        <w:rPr>
          <w:rStyle w:val="fontstyle01"/>
          <w:lang w:val="uk-UA"/>
        </w:rPr>
        <w:t xml:space="preserve">05.13.07 </w:t>
      </w:r>
      <w:r w:rsidRPr="00F5123C">
        <w:rPr>
          <w:rStyle w:val="fontstyle01"/>
          <w:lang w:val="uk-UA"/>
        </w:rPr>
        <w:t>– – автоматизація процесів керування) доцент;</w:t>
      </w: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доцент кафедри комп’ютерних систем та мереж</w:t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>____________</w:t>
      </w: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 xml:space="preserve">      </w:t>
      </w:r>
      <w:r w:rsidRPr="00F5123C">
        <w:rPr>
          <w:rStyle w:val="fontstyle01"/>
          <w:sz w:val="24"/>
          <w:lang w:val="uk-UA"/>
        </w:rPr>
        <w:t>(підпис)</w:t>
      </w:r>
    </w:p>
    <w:p w:rsidR="007F0054" w:rsidRPr="00F5123C" w:rsidRDefault="007F0054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18"/>
          <w:lang w:val="uk-UA"/>
        </w:rPr>
      </w:pP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4. Сенько Антон Олександрович, кандидат технічних наук,</w:t>
      </w: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(</w:t>
      </w:r>
      <w:r w:rsidR="0067678E" w:rsidRPr="00F5123C">
        <w:rPr>
          <w:rStyle w:val="fontstyle01"/>
          <w:lang w:val="uk-UA"/>
        </w:rPr>
        <w:t>05.13.</w:t>
      </w:r>
      <w:r w:rsidR="00F155C2" w:rsidRPr="00F5123C">
        <w:rPr>
          <w:rStyle w:val="fontstyle01"/>
          <w:lang w:val="uk-UA"/>
        </w:rPr>
        <w:t>06</w:t>
      </w:r>
      <w:r w:rsidR="0067678E" w:rsidRPr="00F5123C">
        <w:rPr>
          <w:rStyle w:val="fontstyle01"/>
          <w:lang w:val="uk-UA"/>
        </w:rPr>
        <w:t xml:space="preserve"> </w:t>
      </w:r>
      <w:r w:rsidR="00911E4B" w:rsidRPr="00F5123C">
        <w:rPr>
          <w:rStyle w:val="fontstyle01"/>
          <w:lang w:val="uk-UA"/>
        </w:rPr>
        <w:t>– інформаційні технології)</w:t>
      </w:r>
      <w:r w:rsidRPr="00F5123C">
        <w:rPr>
          <w:rStyle w:val="fontstyle01"/>
          <w:lang w:val="uk-UA"/>
        </w:rPr>
        <w:t>;</w:t>
      </w:r>
    </w:p>
    <w:p w:rsidR="004D1EFC" w:rsidRPr="00F5123C" w:rsidRDefault="00AF6840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старший викладач</w:t>
      </w:r>
      <w:r w:rsidR="004D1EFC" w:rsidRPr="00F5123C">
        <w:rPr>
          <w:rStyle w:val="fontstyle01"/>
          <w:lang w:val="uk-UA"/>
        </w:rPr>
        <w:t xml:space="preserve"> кафедри комп’ютерних систем та</w:t>
      </w:r>
      <w:r w:rsidR="004776B3">
        <w:rPr>
          <w:rStyle w:val="fontstyle01"/>
          <w:lang w:val="uk-UA"/>
        </w:rPr>
        <w:t xml:space="preserve"> мереж</w:t>
      </w:r>
      <w:r w:rsidR="004776B3">
        <w:rPr>
          <w:rStyle w:val="fontstyle01"/>
          <w:lang w:val="uk-UA"/>
        </w:rPr>
        <w:tab/>
      </w:r>
      <w:r w:rsidR="004776B3">
        <w:rPr>
          <w:rStyle w:val="fontstyle01"/>
          <w:lang w:val="uk-UA"/>
        </w:rPr>
        <w:tab/>
      </w:r>
      <w:r w:rsidR="004D1EFC" w:rsidRPr="00F5123C">
        <w:rPr>
          <w:rStyle w:val="fontstyle01"/>
          <w:lang w:val="uk-UA"/>
        </w:rPr>
        <w:t>____________</w:t>
      </w:r>
    </w:p>
    <w:p w:rsidR="004D1EFC" w:rsidRPr="00F5123C" w:rsidRDefault="004D1EFC" w:rsidP="004D1EFC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</w:r>
      <w:r w:rsidRPr="00F5123C">
        <w:rPr>
          <w:rStyle w:val="fontstyle01"/>
          <w:lang w:val="uk-UA"/>
        </w:rPr>
        <w:tab/>
        <w:t xml:space="preserve">      </w:t>
      </w:r>
      <w:r w:rsidRPr="00F5123C">
        <w:rPr>
          <w:rStyle w:val="fontstyle01"/>
          <w:sz w:val="24"/>
          <w:lang w:val="uk-UA"/>
        </w:rPr>
        <w:t>(підпис)</w:t>
      </w:r>
    </w:p>
    <w:p w:rsidR="007F0054" w:rsidRPr="00F5123C" w:rsidRDefault="009C7972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22"/>
          <w:lang w:val="uk-UA"/>
        </w:rPr>
      </w:pPr>
      <w:r w:rsidRPr="00F5123C">
        <w:rPr>
          <w:rStyle w:val="fontstyle01"/>
          <w:sz w:val="22"/>
          <w:lang w:val="uk-UA"/>
        </w:rPr>
        <w:t>Відгуки зовнішніх стейкхолдерів (додаються):</w:t>
      </w:r>
    </w:p>
    <w:p w:rsidR="009C7972" w:rsidRPr="00F5123C" w:rsidRDefault="009C7972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22"/>
          <w:lang w:val="uk-UA"/>
        </w:rPr>
      </w:pPr>
      <w:r w:rsidRPr="00F5123C">
        <w:rPr>
          <w:rStyle w:val="fontstyle01"/>
          <w:b/>
          <w:sz w:val="22"/>
          <w:lang w:val="uk-UA"/>
        </w:rPr>
        <w:t>Костенко Владислав Володимирович</w:t>
      </w:r>
      <w:r w:rsidRPr="00F5123C">
        <w:rPr>
          <w:rStyle w:val="fontstyle01"/>
          <w:sz w:val="22"/>
          <w:lang w:val="uk-UA"/>
        </w:rPr>
        <w:t xml:space="preserve">, </w:t>
      </w:r>
      <w:r w:rsidRPr="00F5123C">
        <w:rPr>
          <w:rStyle w:val="fontstyle01"/>
          <w:sz w:val="22"/>
        </w:rPr>
        <w:t>ISP</w:t>
      </w:r>
      <w:r w:rsidRPr="00F5123C">
        <w:rPr>
          <w:rStyle w:val="fontstyle01"/>
          <w:sz w:val="22"/>
          <w:lang w:val="ru-RU"/>
        </w:rPr>
        <w:t xml:space="preserve"> </w:t>
      </w:r>
      <w:r w:rsidRPr="00F5123C">
        <w:rPr>
          <w:rStyle w:val="fontstyle01"/>
          <w:sz w:val="22"/>
          <w:lang w:val="uk-UA"/>
        </w:rPr>
        <w:t>«Претчер», головний спеціаліст.</w:t>
      </w:r>
    </w:p>
    <w:p w:rsidR="009C7972" w:rsidRPr="00F5123C" w:rsidRDefault="009C7972" w:rsidP="007F0054">
      <w:pPr>
        <w:tabs>
          <w:tab w:val="left" w:pos="993"/>
        </w:tabs>
        <w:spacing w:after="0" w:line="240" w:lineRule="auto"/>
        <w:jc w:val="both"/>
        <w:rPr>
          <w:rStyle w:val="fontstyle01"/>
          <w:sz w:val="22"/>
          <w:lang w:val="uk-UA"/>
        </w:rPr>
      </w:pPr>
      <w:r w:rsidRPr="00F5123C">
        <w:rPr>
          <w:rStyle w:val="fontstyle01"/>
          <w:b/>
          <w:sz w:val="22"/>
          <w:lang w:val="uk-UA"/>
        </w:rPr>
        <w:t>Іщенко Микола Олександрович</w:t>
      </w:r>
      <w:r w:rsidRPr="00F5123C">
        <w:rPr>
          <w:rStyle w:val="fontstyle01"/>
          <w:sz w:val="22"/>
          <w:lang w:val="uk-UA"/>
        </w:rPr>
        <w:t>, ТОВ «Криворізька промислова інвестиційна компанія», директор</w:t>
      </w:r>
    </w:p>
    <w:p w:rsidR="00CD0CBA" w:rsidRPr="00F5123C" w:rsidRDefault="009C7972" w:rsidP="0088352A">
      <w:pPr>
        <w:tabs>
          <w:tab w:val="left" w:pos="993"/>
        </w:tabs>
        <w:spacing w:after="0" w:line="240" w:lineRule="auto"/>
        <w:jc w:val="both"/>
        <w:rPr>
          <w:rStyle w:val="fontstyle01"/>
          <w:lang w:val="uk-UA"/>
        </w:rPr>
      </w:pPr>
      <w:r w:rsidRPr="00F5123C">
        <w:rPr>
          <w:rStyle w:val="fontstyle01"/>
          <w:b/>
          <w:sz w:val="22"/>
          <w:lang w:val="uk-UA"/>
        </w:rPr>
        <w:t>Добрєв Андрій Олександрович</w:t>
      </w:r>
      <w:r w:rsidRPr="00F5123C">
        <w:rPr>
          <w:rStyle w:val="fontstyle01"/>
          <w:sz w:val="22"/>
          <w:lang w:val="uk-UA"/>
        </w:rPr>
        <w:t>, ТОВ «ПРОГРЕССОР», директор.</w:t>
      </w:r>
      <w:r w:rsidR="00CD0CBA" w:rsidRPr="00F5123C">
        <w:rPr>
          <w:rStyle w:val="fontstyle01"/>
          <w:lang w:val="uk-UA"/>
        </w:rPr>
        <w:br w:type="page"/>
      </w:r>
    </w:p>
    <w:p w:rsidR="00CD0CBA" w:rsidRPr="00F5123C" w:rsidRDefault="00CD0CBA" w:rsidP="00CD0CB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F512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філь освітньо-професійної програми «Комп’ютерна інженерія» зі спеціальності 123 «Комп’ютерна інженерія»</w:t>
      </w:r>
    </w:p>
    <w:p w:rsidR="00CD0CBA" w:rsidRPr="00F5123C" w:rsidRDefault="00CD0CBA" w:rsidP="00CD0CB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641"/>
        <w:gridCol w:w="7213"/>
      </w:tblGrid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1 – Загальна інформація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 xml:space="preserve">Повна назва закладу </w:t>
            </w:r>
            <w:r w:rsidR="00603539"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 xml:space="preserve">вищої освіти </w:t>
            </w: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та структурного підрозділу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Криворізький національний </w:t>
            </w:r>
            <w:r w:rsidR="0066732B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ніверситет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,</w:t>
            </w:r>
          </w:p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акультет інформаційних технологій,</w:t>
            </w:r>
          </w:p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афедра комп’ютерних систем та мереж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Ступінь вищої освіти та назва кваліфікації мовою оригіналу</w:t>
            </w:r>
          </w:p>
        </w:tc>
        <w:tc>
          <w:tcPr>
            <w:tcW w:w="3660" w:type="pct"/>
          </w:tcPr>
          <w:p w:rsidR="00156FF2" w:rsidRPr="00F5123C" w:rsidRDefault="00D13D6A" w:rsidP="00AE59C2">
            <w:pPr>
              <w:spacing w:after="0" w:line="240" w:lineRule="auto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Бакалавр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>,</w:t>
            </w:r>
          </w:p>
          <w:p w:rsidR="00156FF2" w:rsidRPr="00F5123C" w:rsidRDefault="00D13D6A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бакалавр 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>з комп’ютерної інженерії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фіційна назва освітньої програми</w:t>
            </w:r>
          </w:p>
        </w:tc>
        <w:tc>
          <w:tcPr>
            <w:tcW w:w="3660" w:type="pct"/>
          </w:tcPr>
          <w:p w:rsidR="00156FF2" w:rsidRPr="00F5123C" w:rsidRDefault="00156FF2" w:rsidP="00F941D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світньо-професійна програма «Комп’ютерна інженерія» </w:t>
            </w:r>
          </w:p>
        </w:tc>
      </w:tr>
      <w:tr w:rsidR="00156FF2" w:rsidRPr="0023463C" w:rsidTr="003A10DD">
        <w:trPr>
          <w:trHeight w:val="3306"/>
        </w:trPr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Тип диплому та обсяг освітньої програми</w:t>
            </w:r>
          </w:p>
        </w:tc>
        <w:tc>
          <w:tcPr>
            <w:tcW w:w="3660" w:type="pct"/>
          </w:tcPr>
          <w:p w:rsidR="002A0704" w:rsidRPr="00F5123C" w:rsidRDefault="002A0704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иплом бакалавра, одиничний на базі повної загальної середньої освіти становить 240 кредитів ЄКТС.</w:t>
            </w:r>
          </w:p>
          <w:p w:rsidR="002A0704" w:rsidRPr="00F5123C" w:rsidRDefault="002A0704" w:rsidP="002A07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Диплом бакалавра, одиничний на базі ступеня «молодший бакалавр» (освітньо-кваліфікаційного рівня «молодший спеціаліст») </w:t>
            </w:r>
            <w:r w:rsidR="00F941DA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 перерахуванням кредитів ЄКТС отриманих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 межах попередньої освітньої програми підготовки молодшого бакалавра (молодшого спеціаліста), обсягом не більше ніж 120 кредитів ЄКТС. </w:t>
            </w:r>
          </w:p>
          <w:p w:rsidR="00156FF2" w:rsidRPr="00F5123C" w:rsidRDefault="002A0704" w:rsidP="00AA0F5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інімум 50% обсягу освітньої програми має бути спрямовано на забезпечення загальних та спеціальних (фахових) компетентностей за спеціальністю</w:t>
            </w:r>
            <w:r w:rsidR="00AA0F58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</w:tr>
      <w:tr w:rsidR="00156FF2" w:rsidRPr="00F512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Наявність акредитації</w:t>
            </w:r>
          </w:p>
        </w:tc>
        <w:tc>
          <w:tcPr>
            <w:tcW w:w="3660" w:type="pct"/>
          </w:tcPr>
          <w:p w:rsidR="00156FF2" w:rsidRPr="00F5123C" w:rsidRDefault="009711BB" w:rsidP="009711B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</w:t>
            </w:r>
            <w:r w:rsidR="00156FF2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ртифікат про акредитацію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спеціальності 123 Комп’ютерна інженерія виданий МОН України. </w:t>
            </w:r>
            <w:r w:rsidR="0066732B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№ 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</w:rPr>
              <w:t>3496</w:t>
            </w:r>
            <w:r w:rsidR="00156FF2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ід 2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 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червня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20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2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р.</w:t>
            </w:r>
            <w:r w:rsidR="00156FF2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</w:t>
            </w:r>
            <w:r w:rsidR="0066732B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рмін дії до 1 липня 202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</w:t>
            </w:r>
            <w:r w:rsidR="00156FF2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 р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 / рівень</w:t>
            </w:r>
          </w:p>
        </w:tc>
        <w:tc>
          <w:tcPr>
            <w:tcW w:w="3660" w:type="pct"/>
          </w:tcPr>
          <w:p w:rsidR="00156FF2" w:rsidRPr="00F5123C" w:rsidRDefault="0088352A" w:rsidP="002A0704">
            <w:pPr>
              <w:pStyle w:val="Default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>HPK України – 6</w:t>
            </w:r>
            <w:r w:rsidR="00156FF2" w:rsidRPr="00F5123C">
              <w:rPr>
                <w:color w:val="auto"/>
                <w:lang w:val="uk-UA"/>
              </w:rPr>
              <w:t xml:space="preserve"> рівень, FQ-</w:t>
            </w:r>
            <w:r w:rsidR="00AE59C2" w:rsidRPr="00F5123C">
              <w:rPr>
                <w:color w:val="auto"/>
                <w:lang w:val="uk-UA"/>
              </w:rPr>
              <w:t xml:space="preserve">EHEA – </w:t>
            </w:r>
            <w:r w:rsidR="002A0704" w:rsidRPr="00F5123C">
              <w:rPr>
                <w:color w:val="auto"/>
                <w:lang w:val="uk-UA"/>
              </w:rPr>
              <w:t>перший</w:t>
            </w:r>
            <w:r w:rsidR="00AA0F58" w:rsidRPr="00F5123C">
              <w:rPr>
                <w:color w:val="auto"/>
                <w:lang w:val="uk-UA"/>
              </w:rPr>
              <w:t xml:space="preserve"> цикл, EQF LLL – 6</w:t>
            </w:r>
            <w:r w:rsidR="00AE59C2" w:rsidRPr="00F5123C">
              <w:rPr>
                <w:color w:val="auto"/>
                <w:lang w:val="uk-UA"/>
              </w:rPr>
              <w:t> </w:t>
            </w:r>
            <w:r w:rsidR="00156FF2" w:rsidRPr="00F5123C">
              <w:rPr>
                <w:color w:val="auto"/>
                <w:lang w:val="uk-UA"/>
              </w:rPr>
              <w:t>рівень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ередумови</w:t>
            </w:r>
          </w:p>
        </w:tc>
        <w:tc>
          <w:tcPr>
            <w:tcW w:w="3660" w:type="pct"/>
          </w:tcPr>
          <w:p w:rsidR="00156FF2" w:rsidRPr="00F5123C" w:rsidRDefault="00156FF2" w:rsidP="002A07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Наявність </w:t>
            </w:r>
            <w:r w:rsidR="002A0704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атестату про закінчення повної загальної середньої освіти або ступеня «молодший бакалавр» (освітньо-кваліфікаційного рівня «молодший спеціаліст») </w:t>
            </w:r>
          </w:p>
        </w:tc>
      </w:tr>
      <w:tr w:rsidR="00156FF2" w:rsidRPr="00F512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Мова(и) викладання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країнська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Термін дії освітньої програми</w:t>
            </w:r>
          </w:p>
        </w:tc>
        <w:tc>
          <w:tcPr>
            <w:tcW w:w="3660" w:type="pct"/>
          </w:tcPr>
          <w:p w:rsidR="00156FF2" w:rsidRPr="00F5123C" w:rsidRDefault="0088352A" w:rsidP="00AE59C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рмін дії: до закінчення терміну дії сертифікату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нтернет адреса постійного розміщення опису освітньої програми</w:t>
            </w:r>
          </w:p>
        </w:tc>
        <w:tc>
          <w:tcPr>
            <w:tcW w:w="3660" w:type="pct"/>
          </w:tcPr>
          <w:p w:rsidR="00156FF2" w:rsidRPr="00F5123C" w:rsidRDefault="00A312DE" w:rsidP="0088352A">
            <w:pPr>
              <w:spacing w:after="0" w:line="240" w:lineRule="auto"/>
              <w:ind w:left="58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hyperlink r:id="rId9" w:history="1">
              <w:r w:rsidR="002C2A43" w:rsidRPr="00F5123C">
                <w:rPr>
                  <w:rStyle w:val="a4"/>
                  <w:rFonts w:ascii="Times New Roman" w:hAnsi="Times New Roman"/>
                  <w:sz w:val="24"/>
                  <w:szCs w:val="24"/>
                  <w:lang w:val="uk-UA"/>
                </w:rPr>
                <w:t>http://www.knu.edu.ua</w:t>
              </w:r>
            </w:hyperlink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2 – Мета освітньої програми</w:t>
            </w:r>
          </w:p>
        </w:tc>
      </w:tr>
      <w:tr w:rsidR="00156FF2" w:rsidRPr="00F5123C" w:rsidTr="00156FF2">
        <w:tc>
          <w:tcPr>
            <w:tcW w:w="5000" w:type="pct"/>
            <w:gridSpan w:val="2"/>
          </w:tcPr>
          <w:p w:rsidR="00156FF2" w:rsidRPr="00F5123C" w:rsidRDefault="00156FF2" w:rsidP="002D3C8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Формування та розвиток загальних і професійних компетентностей</w:t>
            </w:r>
            <w:r w:rsidR="002D3C82" w:rsidRPr="00F5123C">
              <w:rPr>
                <w:rStyle w:val="fontstyle01"/>
                <w:sz w:val="24"/>
                <w:szCs w:val="24"/>
                <w:lang w:val="uk-UA"/>
              </w:rPr>
              <w:t xml:space="preserve"> з комп’ютерної інженерії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, що направлені на здобуття студентом знань та розумінь для вирішення проблем аналізу та синтезу складних систем на основі но</w:t>
            </w:r>
            <w:r w:rsidR="002D3C82" w:rsidRPr="00F5123C">
              <w:rPr>
                <w:rStyle w:val="fontstyle01"/>
                <w:sz w:val="24"/>
                <w:szCs w:val="24"/>
                <w:lang w:val="uk-UA"/>
              </w:rPr>
              <w:t>вітніх інформаційних технологій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 із застосуванням сучасних досягнень фундаментальних та інженерних наук.</w:t>
            </w: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3 – Характеристика освітньої програми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едметна область (галузь знань, спеціальність, спеціалізація)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Галузь знань: 12 «Інформаційні технології»</w:t>
            </w:r>
          </w:p>
          <w:p w:rsidR="00156FF2" w:rsidRPr="00F5123C" w:rsidRDefault="00156FF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Спеціальність: 123 «Комп’ютерна інженерія»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рієнтація освітньої програми</w:t>
            </w:r>
          </w:p>
        </w:tc>
        <w:tc>
          <w:tcPr>
            <w:tcW w:w="3660" w:type="pct"/>
          </w:tcPr>
          <w:p w:rsidR="00156FF2" w:rsidRPr="00F5123C" w:rsidRDefault="003A10DD" w:rsidP="003A10D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Освітньо-професійна програма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 xml:space="preserve"> орієнтується на наукові дослідження з великою складовою комунікативних і міжособистісних навичок рідною та іноземною мовами а також на 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lastRenderedPageBreak/>
              <w:t xml:space="preserve">сучасні наукові досягнення інформатики та обчислювальної техніки, враховує специфіку роботи в галузі інформаційних технологій, комп’ютерні технології, системи і мережі, та їх програмне, технічне, організаційне забезпечення, способи і методи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>ування, тестування, виробництва та експлуатації в різних галузях а також на підприємствах різних видів діяльності в умовах інформаційного суспільства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lastRenderedPageBreak/>
              <w:t>Основний фокус освітньої програми та спеціалізації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Загальна вища освіта в галузі інформаційних технологій з поглибленим вивченням технологій розробки і супроводу  спеціалізованих комп’ютерних систем, мереж та їх математичного, алгоритмічного та програмного забезпечення. Основна увага приділяється підготовці фахівців вищої кваліфікації, що покликані реалізовувати усі етапи розробки і супроводу спеціалізованих комп’ютерних систем, мереж та їх програмного забезпечення: визначення та аналіз вимог замовника, розроблення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у та загальної архітектури системи відповідно до стандартів комп’ютерної інженерії, розробка компонент комп’ютерних систем та мереж: програмного та апаратного забезпечення, впровадження і супроводу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собливості програми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Програма забезпечує професійну підготовку аналітиків комп’ютерних систем з урахуванням вимог до якості, надійності, виробничих характеристик, її регулярне оновлення дозволяє враховувати тенденції прогресуючого розвитку інформаційних технологій.</w:t>
            </w:r>
          </w:p>
          <w:p w:rsidR="00156FF2" w:rsidRPr="00F5123C" w:rsidRDefault="00156FF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Програма дає можливість студентам брати участь у програмах академічної мобільності (Erasmus+) та навчанні за програмою подвійних дипломів в Університеті «Люблінська Політехніка» (Республіка Польща).</w:t>
            </w:r>
          </w:p>
        </w:tc>
      </w:tr>
      <w:tr w:rsidR="00156FF2" w:rsidRPr="002346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4 – Придатність випускників до працевлаштування та подальшого навчання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ридатність до працевлаштування</w:t>
            </w:r>
          </w:p>
        </w:tc>
        <w:tc>
          <w:tcPr>
            <w:tcW w:w="3660" w:type="pct"/>
          </w:tcPr>
          <w:p w:rsidR="00156FF2" w:rsidRPr="00F5123C" w:rsidRDefault="00156FF2" w:rsidP="002A07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Випускники здатні виконувати професійну роботу за ДК 003:2010 за кваліфікаційними угрупуваннями: 2131 професіонали в галузі обчислювальних систем, 2139 професіонали в інших галузях обчислень (комп’ютеризації), а саме: розробники обчислювальних систем, адміністратор доступу, адміністратор доступу (груповий), адміністратор системи, аналітик з комп’ютерних комунікацій, аналітик комп’ютерних систем, аналітик операційного та прикладного програмного забезпечення, інженер з комп’ютерних систем, конструктор комп’ютерних систем, інженер із застосування комп’ютерів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Подальше навчання</w:t>
            </w:r>
          </w:p>
        </w:tc>
        <w:tc>
          <w:tcPr>
            <w:tcW w:w="3660" w:type="pct"/>
          </w:tcPr>
          <w:p w:rsidR="00156FF2" w:rsidRPr="00F5123C" w:rsidRDefault="00156FF2" w:rsidP="002A07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Можливість продовження навчання за програмою </w:t>
            </w:r>
            <w:r w:rsidR="002A0704" w:rsidRPr="00F5123C">
              <w:rPr>
                <w:rStyle w:val="fontstyle01"/>
                <w:sz w:val="24"/>
                <w:szCs w:val="24"/>
                <w:lang w:val="uk-UA"/>
              </w:rPr>
              <w:t>другого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 </w:t>
            </w:r>
            <w:r w:rsidR="003A10DD" w:rsidRPr="00F5123C">
              <w:rPr>
                <w:rStyle w:val="fontstyle01"/>
                <w:sz w:val="24"/>
                <w:szCs w:val="24"/>
                <w:lang w:val="uk-UA"/>
              </w:rPr>
              <w:t xml:space="preserve">(магістерського) 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рівня вищої освіти.</w:t>
            </w: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5 – Викладання та оцінювання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Викладання та навчання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Викладання проводиться у вигляді: лекцій, практичних і лабораторних занять, самостійної роботи з можливістю консультацій з ви</w:t>
            </w:r>
            <w:r w:rsidR="003A10DD" w:rsidRPr="00F5123C">
              <w:rPr>
                <w:rStyle w:val="fontstyle01"/>
                <w:sz w:val="24"/>
                <w:szCs w:val="24"/>
                <w:lang w:val="uk-UA"/>
              </w:rPr>
              <w:t>кладачем, передбачає студенто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-центроване, проблемно-орієнтоване навчання, самонавчання, електронне навчання,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ну роботу в командах, навчання через проходження практик в установах та на підприємствах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цінювання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Іспити з навчальних дисциплін в усній, письмовій та тестовій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br/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формах, поточний контроль через тестування знань, перевірка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br/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практичних завдань, захист звітів з лабораторних робіт,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br/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презентації, а також захист курсових робіт (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>ів) та звітів з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br/>
            </w:r>
            <w:r w:rsidR="00C74A5F" w:rsidRPr="00F5123C">
              <w:rPr>
                <w:rStyle w:val="fontstyle01"/>
                <w:sz w:val="24"/>
                <w:szCs w:val="24"/>
                <w:lang w:val="uk-UA"/>
              </w:rPr>
              <w:t xml:space="preserve">практики, підсумкова атестація </w:t>
            </w:r>
            <w:r w:rsidR="00C74A5F"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–</w:t>
            </w:r>
            <w:r w:rsidR="00C74A5F" w:rsidRPr="00F5123C">
              <w:rPr>
                <w:rStyle w:val="fontstyle01"/>
                <w:sz w:val="24"/>
                <w:szCs w:val="24"/>
                <w:lang w:val="uk-UA"/>
              </w:rPr>
              <w:t xml:space="preserve"> 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у вигляді захисту </w:t>
            </w:r>
            <w:r w:rsidR="00C74A5F" w:rsidRPr="00F5123C">
              <w:rPr>
                <w:rStyle w:val="fontstyle01"/>
                <w:sz w:val="24"/>
                <w:szCs w:val="24"/>
                <w:lang w:val="uk-UA"/>
              </w:rPr>
              <w:t>кваліфікаційної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br/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lastRenderedPageBreak/>
              <w:t>роботи.</w:t>
            </w:r>
          </w:p>
          <w:p w:rsidR="00AE59C2" w:rsidRPr="00F5123C" w:rsidRDefault="00AE59C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lastRenderedPageBreak/>
              <w:t>6 – Програмні компетентності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нтегральна компетентність</w:t>
            </w:r>
          </w:p>
        </w:tc>
        <w:tc>
          <w:tcPr>
            <w:tcW w:w="3660" w:type="pct"/>
          </w:tcPr>
          <w:p w:rsidR="00156FF2" w:rsidRPr="00F5123C" w:rsidRDefault="00707CCC" w:rsidP="00AE59C2">
            <w:pPr>
              <w:pStyle w:val="Default"/>
              <w:jc w:val="both"/>
              <w:rPr>
                <w:lang w:val="uk-UA"/>
              </w:rPr>
            </w:pPr>
            <w:r w:rsidRPr="00F5123C">
              <w:rPr>
                <w:lang w:val="uk-UA"/>
              </w:rPr>
              <w:t xml:space="preserve">І1. </w:t>
            </w:r>
            <w:r w:rsidR="00081C14" w:rsidRPr="00F5123C">
              <w:rPr>
                <w:lang w:val="uk-UA"/>
              </w:rPr>
              <w:t>Здатність розв’язувати складні спеціалізовані задачі та практичні проблеми під час професійної діяльності в комп’ютерній галузі або навчання, що передбачає застосування теорій та методів комп’ютерної інженерії і характеризується комплексністю та невизначеністю умов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Фахові компетентності (ФК)</w:t>
            </w:r>
          </w:p>
        </w:tc>
        <w:tc>
          <w:tcPr>
            <w:tcW w:w="3660" w:type="pct"/>
          </w:tcPr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. Здатність застосовувати законодавчу та нормативно-правову базу, а також державні та міжнародні вимоги, практики і стандарти з метою здійснення професійної діяльності в галузі комп’ютерної інженерії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2. Здатність використовувати сучасні методи і мови програмування для розроблення алгоритмічного та програмного забезпечення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3. Здатність створювати системне та прикладне програмне забезпечення комп’ютерних систем та мереж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4. Здатність забезпечувати захист інформації, що обробляється в комп’ютерних та кіберфізичних системах та мережах з метою реалізації встановленої політики інформаційної безпеки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5. Здатність використовувати засоби і системи автоматизації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ування до розроблення компонентів комп’ютерних систем та мереж, Інтернет додатків, кіберфізичних систем тощо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6. Здатність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увати, впроваджувати та обслуговувати комп’ютерні системи та мережі різного виду та призначення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7. Здатність використовувати та впроваджувати нові технології, включаючи технології розумних, мобільних, зелених і безпечних обчислень, брати участь в модернізації та реконструкції комп’ютерних систем та мереж, різноманітних вбудованих і розподілених додатків, зокрема з метою підвищення їх ефективності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8. Готовність брати участь у роботах з впровадження комп’ютерних систем та мереж, введення їх до експлуатації на об’єктах різного призначення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9. Здатність системно адмініструвати, використовувати, адаптувати та експлуатувати наявні інформаційні технології та системи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10. Здатність здійснювати організацію робочих місць, їхнє технічне оснащення, розміщення комп'ютерного устаткування, використання організаційних, технічних, алгоритмічних та інших методів і засобів захисту інформації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1. Здатність оформляти отримані робочі результати у вигляді презентацій, науково-технічних звітів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2. Здатність ідентифікувати, класифікувати та описувати роботу програмно-технічних засобів, комп’ютерних та кіберфізичних систем, мереж та їхніх компонентів шляхом використання аналітичних методів і методів моделювання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3. Здатність вирішувати проблеми у галузі комп’ютерних та інформаційних технологій, визначати обмеження цих технологій. </w:t>
            </w:r>
          </w:p>
          <w:p w:rsidR="00081C14" w:rsidRPr="00F5123C" w:rsidRDefault="00081C14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4. Здатність </w:t>
            </w:r>
            <w:r w:rsidR="00C258EC" w:rsidRPr="00F5123C">
              <w:rPr>
                <w:rStyle w:val="fontstyle01"/>
                <w:sz w:val="24"/>
                <w:szCs w:val="24"/>
                <w:lang w:val="uk-UA"/>
              </w:rPr>
              <w:t>проєкт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увати системи та їхні компоненти з урахуванням усіх аспектів їх життєвого циклу та поставленої задачі, включаючи створення, налаштування, експлуатацію, технічне обслуговування та утилізацію. </w:t>
            </w:r>
          </w:p>
          <w:p w:rsidR="00156FF2" w:rsidRPr="00F5123C" w:rsidRDefault="00081C14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ФК 15. Здатність аргументувати вибір методів розв’язування 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lastRenderedPageBreak/>
              <w:t>спеціалізованих задач, критично оцінювати отримані результати, обґрунтовувати та захищати прийняті рішення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lastRenderedPageBreak/>
              <w:t>Загальні компетентності (ЗК)</w:t>
            </w:r>
          </w:p>
        </w:tc>
        <w:tc>
          <w:tcPr>
            <w:tcW w:w="3660" w:type="pct"/>
          </w:tcPr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1. Здатність до абстрактного мислення, аналізу і синтезу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2. Здатність вчитися і оволодівати сучасними знаннями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3. Здатність застосовувати знання у практичних ситуаціях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4. Здатність спілкуватися державною мовою як усно, так і письмово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5. Здатність спілкуватися іноземною мовою. 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6. Навички міжособистісної взаємодії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7. Вміння виявляти, ставити та вирішувати проблеми.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8. Здатність 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ацювати в команді. </w:t>
            </w:r>
          </w:p>
          <w:p w:rsidR="00081C14" w:rsidRPr="00F5123C" w:rsidRDefault="00FC7EC0" w:rsidP="00081C1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9. Здатність реалізувати свої права і обов’язки як члена суспільства, усвідомлювати цінності громадянського (вільного демократичного) суспільства та необхідність його сталого розвитку, верховенства права, прав і свобод людини і громадянина в Україні. </w:t>
            </w:r>
          </w:p>
          <w:p w:rsidR="00156FF2" w:rsidRPr="00F5123C" w:rsidRDefault="00FC7EC0" w:rsidP="00081C14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ЗК </w:t>
            </w:r>
            <w:r w:rsidR="00081C14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0. Здатність зберігати та примножувати моральні, культурні, наукові цінності і досягнення суспільства на основі розуміння історії та закономірностей розвитку предметної області, її місця у загальній системі знань про природу і суспільство та у розвитку суспільства, техніки і технологій, використовувати різні види та форми рухової активності для активного відпочинку та ведення здорового способу життя.</w:t>
            </w: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7 – Програмні результати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3660" w:type="pct"/>
          </w:tcPr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. Знати і розуміти наукові положення, що лежать в основі функціонування комп’ютерних засобів, систем та мереж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2. Мати навички проведення експериментів, збирання даних та моделювання в комп’ютерних системах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3. Знати новітні технології в галузі комп’ютерної інженерії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4. Знати та розуміти вплив технічних рішень в суспільному, економічному, соціальному і екологічному контексті. </w:t>
            </w:r>
          </w:p>
          <w:p w:rsidR="00AE59C2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5. Мати знання основ економіки та управління </w:t>
            </w:r>
            <w:r w:rsidR="00C258EC"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оєкт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ами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6. Вміти застосовувати знання для ідентифікації, формулювання і розв’язування технічних задач спеціальності, використовуючи методи, що є найбільш придатними для досягнення поставлених цілей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7. Вміти розв’язувати задачі аналізу та синтезу засобів, характерних для спеціальності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8. Вміти системно мислити та застосовувати творчі здібності до формування нових ідей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9. Вміти застосовувати знання технічних характеристик, конструктивних особливостей, призначення і правил експлуатації програмно-технічних засобів комп’ютерних систем та мереж для вирішення технічних задач спеціальності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0. Вміти розробляти програмне забезпечення для вбудованих і розподілених застосувань, мобільних і гібридних систем, розраховувати, експлуатувати, типове для спеціальності обладнання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1. Вміти здійснювати пошук інформації в різних джерелах для розв’язання задач комп’ютерної інженерії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2. Вміти ефективно працювати як індивідуально, так і у складі команди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3. Вміти ідентифікувати, класифікувати та описувати роботу комп’ютерних систем та їх компонентів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lastRenderedPageBreak/>
              <w:t xml:space="preserve">ПРН 14. Вміти поєднувати теорію і практику, а також приймати рішення та виробляти стратегію діяльності для вирішення завдань спеціальності з урахуванням загальнолюдських цінностей, суспільних, державних та виробничих інтересів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5. Вміти виконувати експериментальні дослідження за професійною тематикою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 16. Вміти оцінювати отримані результати та аргументовано захищати прийняті рішення.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7. Спілкуватись усно та письмово з професійних питань українською мовою та однією з іноземних мов (англійською, німецькою, італійською, французькою, іспанською)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 18. Використовувати інформаційні технології та для ефективного спілкування на професійному та соціальному рівнях.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19. Здатність адаптуватись до нових ситуацій, обґрунтовувати, приймати та реалізовувати у межах компетенції рішення. </w:t>
            </w:r>
          </w:p>
          <w:p w:rsidR="00FC7EC0" w:rsidRPr="00F5123C" w:rsidRDefault="00FC7EC0" w:rsidP="00FC7EC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 xml:space="preserve">ПРН 20. Усвідомлювати необхідність навчання впродовж усього життя з метою поглиблення набутих та здобуття нових фахових знань, удосконалення креативного мислення. </w:t>
            </w:r>
          </w:p>
          <w:p w:rsidR="00AE59C2" w:rsidRPr="00F5123C" w:rsidRDefault="00FC7EC0" w:rsidP="00FC7EC0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 21. Якісно виконувати роботу та досягати поставленої мети з дотриманням вимог професійної етики.</w:t>
            </w:r>
          </w:p>
          <w:p w:rsidR="00AE59C2" w:rsidRPr="00F5123C" w:rsidRDefault="00AE59C2" w:rsidP="00AE59C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lastRenderedPageBreak/>
              <w:t>8 – Ресурсне забезпечення реалізації програми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Кадрове забезпечення</w:t>
            </w:r>
          </w:p>
        </w:tc>
        <w:tc>
          <w:tcPr>
            <w:tcW w:w="3660" w:type="pct"/>
          </w:tcPr>
          <w:p w:rsidR="00F844CF" w:rsidRPr="00F5123C" w:rsidRDefault="00F844CF" w:rsidP="00F844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рупа забезпечення: 1 доктор наук, 3 кандидати наук, напосадах: професора, доцента та асистента кафедри.</w:t>
            </w:r>
          </w:p>
          <w:p w:rsidR="00F844CF" w:rsidRPr="00F5123C" w:rsidRDefault="00F844CF" w:rsidP="00F844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арант освітньої програми є фахівцем з досвідом практичної діяльності у галузі інформаційних технологій.</w:t>
            </w:r>
          </w:p>
          <w:p w:rsidR="00156FF2" w:rsidRPr="00F5123C" w:rsidRDefault="00F844CF" w:rsidP="00F844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уково-педагогічні працівники, залучені до реалізації освітньої компоненти освітньо-професійної програми згідно ліцензійних умов та є штатними співробітниками Криворізького національного університету, мають науковий ступінь та вчені звання, що відповідають ОПП та підтверджений рівень професійної і наукової активності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Матеріально-технічне забезпечення</w:t>
            </w:r>
          </w:p>
        </w:tc>
        <w:tc>
          <w:tcPr>
            <w:tcW w:w="3660" w:type="pct"/>
          </w:tcPr>
          <w:p w:rsidR="00F844CF" w:rsidRPr="00F5123C" w:rsidRDefault="00F844CF" w:rsidP="00F844CF">
            <w:pPr>
              <w:spacing w:after="0" w:line="240" w:lineRule="auto"/>
              <w:ind w:firstLine="53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Матеріально-технічне забезпечення за ОПП дозволяє забезпечити освітній процес протягом всього циклу підготовки. Стан приміщень засвідчено санітарно-технічними паспортами, які відповідають діючим нормативним актам.</w:t>
            </w:r>
          </w:p>
          <w:p w:rsidR="00F844CF" w:rsidRPr="00F5123C" w:rsidRDefault="00F844CF" w:rsidP="00F844CF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Забезпеченість навчальними приміщеннями, комп’ютеризованими робочими місцями, мультимедійним обладнанням відповідає ліцензійним умовам. </w:t>
            </w:r>
          </w:p>
          <w:p w:rsidR="00F844CF" w:rsidRPr="00F5123C" w:rsidRDefault="00F844CF" w:rsidP="00F844CF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В університеті в достатній кількості є точки бездротового доступу до мережі Інтернет. Користування Інтернет-мережею безлімітне.</w:t>
            </w:r>
          </w:p>
          <w:p w:rsidR="00F844CF" w:rsidRPr="00F5123C" w:rsidRDefault="00F844CF" w:rsidP="00F844CF">
            <w:pPr>
              <w:spacing w:after="0" w:line="240" w:lineRule="auto"/>
              <w:jc w:val="both"/>
              <w:rPr>
                <w:rStyle w:val="fontstyle01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Наявна вся необхідна соціально-побутова інфраструктура, кількість місць в гуртожитках відповідає вимогам.</w:t>
            </w:r>
          </w:p>
          <w:p w:rsidR="00156FF2" w:rsidRPr="00F5123C" w:rsidRDefault="00F844CF" w:rsidP="00F844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Для організації процесу навчання та проведення досліджень використовуються комп'ютерні класи кафедри із спеціалізованим програмним забезпеченням та обладнанням,</w:t>
            </w:r>
          </w:p>
        </w:tc>
      </w:tr>
      <w:tr w:rsidR="00156FF2" w:rsidRPr="00F512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нформаційне та навчально-методичне забезпечення</w:t>
            </w:r>
          </w:p>
        </w:tc>
        <w:tc>
          <w:tcPr>
            <w:tcW w:w="3660" w:type="pct"/>
          </w:tcPr>
          <w:p w:rsidR="00156FF2" w:rsidRPr="00F5123C" w:rsidRDefault="00156FF2" w:rsidP="00AE59C2">
            <w:pPr>
              <w:pStyle w:val="Default"/>
              <w:ind w:left="58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 xml:space="preserve">Офіційний веб-сайт університету </w:t>
            </w:r>
            <w:hyperlink r:id="rId10" w:history="1">
              <w:r w:rsidRPr="00F5123C">
                <w:rPr>
                  <w:rStyle w:val="a4"/>
                  <w:lang w:val="uk-UA"/>
                </w:rPr>
                <w:t>http://www.knu.edu.ua</w:t>
              </w:r>
            </w:hyperlink>
            <w:r w:rsidRPr="00F5123C">
              <w:rPr>
                <w:color w:val="auto"/>
                <w:lang w:val="uk-UA"/>
              </w:rPr>
              <w:t xml:space="preserve"> містить інформацію про освітні програми, навчальну, наукову і виховну діяльність, структурні підрозділи, правила прийому, контакти. Всі ресурси науково-технічної бібліотеки доступні через сайт університету:</w:t>
            </w:r>
            <w:r w:rsidR="00AA5ED7" w:rsidRPr="00F5123C">
              <w:rPr>
                <w:color w:val="auto"/>
                <w:lang w:val="uk-UA"/>
              </w:rPr>
              <w:t xml:space="preserve"> </w:t>
            </w:r>
            <w:hyperlink r:id="rId11" w:history="1">
              <w:r w:rsidRPr="00F5123C">
                <w:rPr>
                  <w:rStyle w:val="a4"/>
                  <w:lang w:val="uk-UA"/>
                </w:rPr>
                <w:t>http://lib.knu.edu.ua</w:t>
              </w:r>
            </w:hyperlink>
            <w:r w:rsidRPr="00F5123C">
              <w:rPr>
                <w:color w:val="auto"/>
                <w:lang w:val="uk-UA"/>
              </w:rPr>
              <w:t>. У розпорядженні студентів знаходяться:</w:t>
            </w:r>
          </w:p>
          <w:p w:rsidR="00156FF2" w:rsidRPr="00F5123C" w:rsidRDefault="00156FF2" w:rsidP="00AE59C2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 xml:space="preserve">офіційний сайт кафедри комп’ютерних систем та мереж: </w:t>
            </w:r>
            <w:hyperlink r:id="rId12" w:history="1">
              <w:r w:rsidRPr="00F5123C">
                <w:rPr>
                  <w:rStyle w:val="a4"/>
                  <w:lang w:val="uk-UA"/>
                </w:rPr>
                <w:t>http://www.ksm.knu.edu</w:t>
              </w:r>
            </w:hyperlink>
            <w:r w:rsidRPr="00F5123C">
              <w:rPr>
                <w:lang w:val="uk-UA"/>
              </w:rPr>
              <w:t>/</w:t>
            </w:r>
            <w:r w:rsidRPr="00F5123C">
              <w:rPr>
                <w:color w:val="auto"/>
                <w:lang w:val="uk-UA"/>
              </w:rPr>
              <w:t xml:space="preserve"> </w:t>
            </w:r>
          </w:p>
          <w:p w:rsidR="00156FF2" w:rsidRPr="00F5123C" w:rsidRDefault="00156FF2" w:rsidP="00AE59C2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lastRenderedPageBreak/>
              <w:t>точки бездротового доступу Інтернет;</w:t>
            </w:r>
          </w:p>
          <w:p w:rsidR="00156FF2" w:rsidRPr="00F5123C" w:rsidRDefault="00156FF2" w:rsidP="00AE59C2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>наукова бібліотека, читальні зали;</w:t>
            </w:r>
          </w:p>
          <w:p w:rsidR="007A2671" w:rsidRPr="00F5123C" w:rsidRDefault="007A2671" w:rsidP="004D15C1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 xml:space="preserve">міжнародні наукові бази даних Scopus, Web of Science (Наказ МОНУ №1286 від 19.09.2017 р. Про надання доступу ВНЗ і науковим установам до електронних наукових баз даних)   </w:t>
            </w:r>
            <w:hyperlink r:id="rId13" w:anchor="Text" w:history="1">
              <w:r w:rsidRPr="00F5123C">
                <w:rPr>
                  <w:rStyle w:val="a4"/>
                  <w:lang w:val="uk-UA"/>
                </w:rPr>
                <w:t>https://zakon.rada.gov.ua/rada/show/v1286729-17#Text</w:t>
              </w:r>
            </w:hyperlink>
            <w:r w:rsidRPr="00F5123C">
              <w:rPr>
                <w:color w:val="auto"/>
                <w:lang w:val="uk-UA"/>
              </w:rPr>
              <w:t>;"</w:t>
            </w:r>
          </w:p>
          <w:p w:rsidR="00156FF2" w:rsidRPr="00F5123C" w:rsidRDefault="00156FF2" w:rsidP="00AE59C2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>навчально-методичні комплекси дисциплін та програми практик;</w:t>
            </w:r>
          </w:p>
          <w:p w:rsidR="00156FF2" w:rsidRPr="00F5123C" w:rsidRDefault="00156FF2" w:rsidP="00AE59C2">
            <w:pPr>
              <w:pStyle w:val="Default"/>
              <w:numPr>
                <w:ilvl w:val="0"/>
                <w:numId w:val="3"/>
              </w:numPr>
              <w:ind w:left="58" w:firstLine="0"/>
              <w:jc w:val="both"/>
              <w:rPr>
                <w:color w:val="auto"/>
                <w:lang w:val="uk-UA"/>
              </w:rPr>
            </w:pPr>
            <w:r w:rsidRPr="00F5123C">
              <w:rPr>
                <w:color w:val="auto"/>
                <w:lang w:val="uk-UA"/>
              </w:rPr>
              <w:t>програмне забезпечення.</w:t>
            </w:r>
          </w:p>
        </w:tc>
      </w:tr>
      <w:tr w:rsidR="00156FF2" w:rsidRPr="00F5123C" w:rsidTr="00156FF2">
        <w:tc>
          <w:tcPr>
            <w:tcW w:w="5000" w:type="pct"/>
            <w:gridSpan w:val="2"/>
            <w:shd w:val="clear" w:color="auto" w:fill="F2F2F2" w:themeFill="background1" w:themeFillShade="F2"/>
          </w:tcPr>
          <w:p w:rsidR="00156FF2" w:rsidRPr="00F5123C" w:rsidRDefault="00156FF2" w:rsidP="00AE59C2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lastRenderedPageBreak/>
              <w:t>9 – Академічна мобільність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Національна кредитна мобільність</w:t>
            </w:r>
          </w:p>
        </w:tc>
        <w:tc>
          <w:tcPr>
            <w:tcW w:w="3660" w:type="pct"/>
          </w:tcPr>
          <w:p w:rsidR="00156FF2" w:rsidRPr="00F5123C" w:rsidRDefault="00F844CF" w:rsidP="00F844C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Положенням про навчальний процес в КНУ передбачена можливість національної кредитної мобільність мобільності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Міжнародна кредитна мобільність</w:t>
            </w:r>
          </w:p>
        </w:tc>
        <w:tc>
          <w:tcPr>
            <w:tcW w:w="3660" w:type="pct"/>
          </w:tcPr>
          <w:p w:rsidR="00156FF2" w:rsidRPr="00F5123C" w:rsidRDefault="00F844CF" w:rsidP="00286B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На основі двосторонніх договорів між КНУ та іншими міжнародними університетами.</w:t>
            </w:r>
          </w:p>
        </w:tc>
      </w:tr>
      <w:tr w:rsidR="00156FF2" w:rsidRPr="0023463C" w:rsidTr="00156FF2">
        <w:tc>
          <w:tcPr>
            <w:tcW w:w="1340" w:type="pct"/>
          </w:tcPr>
          <w:p w:rsidR="00156FF2" w:rsidRPr="00F5123C" w:rsidRDefault="00156FF2" w:rsidP="00AE59C2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Навчання іноземних здобувачів вищої освіти</w:t>
            </w:r>
          </w:p>
        </w:tc>
        <w:tc>
          <w:tcPr>
            <w:tcW w:w="3660" w:type="pct"/>
          </w:tcPr>
          <w:p w:rsidR="00156FF2" w:rsidRPr="00F5123C" w:rsidRDefault="00286B6B" w:rsidP="00286B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Style w:val="fontstyle01"/>
                <w:sz w:val="24"/>
                <w:szCs w:val="24"/>
                <w:lang w:val="uk-UA"/>
              </w:rPr>
              <w:t>У межах ліцензійного обсягу спеціальності та за умови обов’язкової мовленнєвої підготовки, с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>творені умови для навчання іноземних здобувачів вищої</w:t>
            </w:r>
            <w:r w:rsidRPr="00F5123C">
              <w:rPr>
                <w:rStyle w:val="fontstyle01"/>
                <w:sz w:val="24"/>
                <w:szCs w:val="24"/>
                <w:lang w:val="uk-UA"/>
              </w:rPr>
              <w:t xml:space="preserve"> </w:t>
            </w:r>
            <w:r w:rsidR="00156FF2" w:rsidRPr="00F5123C">
              <w:rPr>
                <w:rStyle w:val="fontstyle01"/>
                <w:sz w:val="24"/>
                <w:szCs w:val="24"/>
                <w:lang w:val="uk-UA"/>
              </w:rPr>
              <w:t>освіти.</w:t>
            </w:r>
          </w:p>
        </w:tc>
      </w:tr>
    </w:tbl>
    <w:p w:rsidR="00156FF2" w:rsidRPr="00F5123C" w:rsidRDefault="00156FF2" w:rsidP="00CD0CB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56FF2" w:rsidRPr="00F5123C" w:rsidRDefault="00156FF2">
      <w:pPr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br w:type="page"/>
      </w:r>
    </w:p>
    <w:p w:rsidR="00113BEB" w:rsidRPr="00F5123C" w:rsidRDefault="004924D8" w:rsidP="00514CCD">
      <w:pPr>
        <w:spacing w:after="0" w:line="240" w:lineRule="auto"/>
        <w:jc w:val="center"/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lastRenderedPageBreak/>
        <w:t xml:space="preserve">2. Перелік компонент освітньо-професійної програми </w:t>
      </w:r>
      <w:r w:rsidR="00514CCD" w:rsidRPr="00F5123C">
        <w:rPr>
          <w:rStyle w:val="fontstyle01"/>
          <w:b/>
          <w:lang w:val="uk-UA"/>
        </w:rPr>
        <w:br/>
      </w:r>
      <w:r w:rsidRPr="00F5123C">
        <w:rPr>
          <w:rStyle w:val="fontstyle01"/>
          <w:b/>
          <w:lang w:val="uk-UA"/>
        </w:rPr>
        <w:t>та їх логічна послідовність</w:t>
      </w:r>
    </w:p>
    <w:p w:rsidR="004924D8" w:rsidRPr="00F5123C" w:rsidRDefault="004924D8" w:rsidP="00514CCD">
      <w:pPr>
        <w:spacing w:after="0" w:line="240" w:lineRule="auto"/>
        <w:ind w:firstLine="567"/>
        <w:jc w:val="both"/>
        <w:rPr>
          <w:rStyle w:val="fontstyle01"/>
          <w:lang w:val="uk-UA"/>
        </w:rPr>
      </w:pPr>
    </w:p>
    <w:p w:rsidR="004924D8" w:rsidRPr="00F5123C" w:rsidRDefault="004924D8" w:rsidP="00514CCD">
      <w:pPr>
        <w:spacing w:after="0" w:line="240" w:lineRule="auto"/>
        <w:ind w:firstLine="567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2.1. Перелік компонент ОП</w:t>
      </w:r>
    </w:p>
    <w:p w:rsidR="004924D8" w:rsidRPr="00F5123C" w:rsidRDefault="004924D8" w:rsidP="00514CCD">
      <w:pPr>
        <w:spacing w:after="0" w:line="240" w:lineRule="auto"/>
        <w:ind w:firstLine="567"/>
        <w:jc w:val="both"/>
        <w:rPr>
          <w:rStyle w:val="fontstyle01"/>
          <w:lang w:val="uk-UA"/>
        </w:rPr>
      </w:pPr>
    </w:p>
    <w:tbl>
      <w:tblPr>
        <w:tblStyle w:val="aa"/>
        <w:tblW w:w="0" w:type="auto"/>
        <w:jc w:val="center"/>
        <w:tblLook w:val="04A0"/>
      </w:tblPr>
      <w:tblGrid>
        <w:gridCol w:w="1045"/>
        <w:gridCol w:w="5340"/>
        <w:gridCol w:w="1177"/>
        <w:gridCol w:w="1620"/>
      </w:tblGrid>
      <w:tr w:rsidR="00603539" w:rsidRPr="00F5123C" w:rsidTr="0023463C">
        <w:trPr>
          <w:tblHeader/>
          <w:jc w:val="center"/>
        </w:trPr>
        <w:tc>
          <w:tcPr>
            <w:tcW w:w="1045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д н/д</w:t>
            </w:r>
          </w:p>
        </w:tc>
        <w:tc>
          <w:tcPr>
            <w:tcW w:w="5340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оненти освітньої програми (навчальні дисципліни, курсові проєкти (роботи), практики, кваліфікаційна робота)</w:t>
            </w:r>
          </w:p>
        </w:tc>
        <w:tc>
          <w:tcPr>
            <w:tcW w:w="1177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лькість кредитів</w:t>
            </w:r>
          </w:p>
        </w:tc>
        <w:tc>
          <w:tcPr>
            <w:tcW w:w="1620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орма підсумкового контролю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1</w:t>
            </w:r>
          </w:p>
        </w:tc>
        <w:tc>
          <w:tcPr>
            <w:tcW w:w="5340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177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  <w:vAlign w:val="center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бов’язкові компоненти ОП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 загальної підготовки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AC102C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1.</w:t>
            </w:r>
          </w:p>
        </w:tc>
        <w:tc>
          <w:tcPr>
            <w:tcW w:w="5340" w:type="dxa"/>
          </w:tcPr>
          <w:p w:rsidR="00603539" w:rsidRPr="00F5123C" w:rsidRDefault="00603539" w:rsidP="00AC102C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а мова</w:t>
            </w:r>
          </w:p>
        </w:tc>
        <w:tc>
          <w:tcPr>
            <w:tcW w:w="1177" w:type="dxa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20" w:type="dxa"/>
          </w:tcPr>
          <w:p w:rsidR="00603539" w:rsidRPr="00F5123C" w:rsidRDefault="00603539" w:rsidP="005C389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AC102C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2.</w:t>
            </w:r>
          </w:p>
        </w:tc>
        <w:tc>
          <w:tcPr>
            <w:tcW w:w="5340" w:type="dxa"/>
          </w:tcPr>
          <w:p w:rsidR="00603539" w:rsidRPr="00F5123C" w:rsidRDefault="00603539" w:rsidP="00AC102C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чне виховання та основи здорового способу життя</w:t>
            </w:r>
          </w:p>
        </w:tc>
        <w:tc>
          <w:tcPr>
            <w:tcW w:w="1177" w:type="dxa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620" w:type="dxa"/>
          </w:tcPr>
          <w:p w:rsidR="00603539" w:rsidRPr="00F5123C" w:rsidRDefault="00603539" w:rsidP="005C389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AC102C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3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ища математика</w:t>
            </w:r>
          </w:p>
        </w:tc>
        <w:tc>
          <w:tcPr>
            <w:tcW w:w="1177" w:type="dxa"/>
          </w:tcPr>
          <w:p w:rsidR="00603539" w:rsidRPr="00F5123C" w:rsidRDefault="00603539" w:rsidP="00AC102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2</w:t>
            </w:r>
          </w:p>
        </w:tc>
        <w:tc>
          <w:tcPr>
            <w:tcW w:w="1620" w:type="dxa"/>
          </w:tcPr>
          <w:p w:rsidR="00603539" w:rsidRPr="00F5123C" w:rsidRDefault="00603539" w:rsidP="005C389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4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зика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5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країнська мова за професійним спрямуванням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6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сторія України та української культури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7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орія електричних і магнітних кіл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2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8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орія ймовірностей і математична статистика</w:t>
            </w:r>
          </w:p>
        </w:tc>
        <w:tc>
          <w:tcPr>
            <w:tcW w:w="1177" w:type="dxa"/>
          </w:tcPr>
          <w:p w:rsidR="00603539" w:rsidRPr="00F5123C" w:rsidRDefault="00603539" w:rsidP="0063385D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9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Філософі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63385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езпека життєдіяльності та основи охорони праці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Цикл професійної підготовки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інформаційних технологій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уванн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'єктно-орієнтоване програмуванн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’ютерна логіка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0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П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рхітектура комп’ютерів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0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П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’ютерна електроніка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лгоритми та методи обчислень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’ютерна схемотехніка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1620" w:type="dxa"/>
          </w:tcPr>
          <w:p w:rsidR="00603539" w:rsidRPr="00F5123C" w:rsidRDefault="00603539" w:rsidP="00F844CF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П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истемне програмування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6,5</w:t>
            </w:r>
          </w:p>
        </w:tc>
        <w:tc>
          <w:tcPr>
            <w:tcW w:w="1620" w:type="dxa"/>
          </w:tcPr>
          <w:p w:rsidR="00603539" w:rsidRPr="00F5123C" w:rsidRDefault="00603539" w:rsidP="00F844CF">
            <w:pPr>
              <w:jc w:val="center"/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Р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Системне програмне забезпеченн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аралельні та розподілені обчисленн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рганізація баз даних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5,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Р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хнології проектування комп’ютерних систем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6,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П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’ютерні системи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6,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Р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мп’ютерні мережі + курсовий проєк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1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, КП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6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хист інформації у комп’ютерних системах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актика проектно-технологічна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4,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актика переддипломна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4,5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К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4A606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валіфікаційна робота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  <w:tr w:rsidR="00603539" w:rsidRPr="00F5123C" w:rsidTr="0023463C">
        <w:trPr>
          <w:trHeight w:val="70"/>
          <w:jc w:val="center"/>
        </w:trPr>
        <w:tc>
          <w:tcPr>
            <w:tcW w:w="1045" w:type="dxa"/>
          </w:tcPr>
          <w:p w:rsidR="00603539" w:rsidRPr="00F5123C" w:rsidRDefault="00603539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К 30.</w:t>
            </w:r>
          </w:p>
        </w:tc>
        <w:tc>
          <w:tcPr>
            <w:tcW w:w="5340" w:type="dxa"/>
          </w:tcPr>
          <w:p w:rsidR="00603539" w:rsidRPr="00F5123C" w:rsidRDefault="00AF6840" w:rsidP="004A606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ублічний </w:t>
            </w:r>
            <w:r w:rsidR="00603539"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хист кваліфікаційної роботи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603539" w:rsidRPr="00F5123C" w:rsidTr="0023463C">
        <w:trPr>
          <w:jc w:val="center"/>
        </w:trPr>
        <w:tc>
          <w:tcPr>
            <w:tcW w:w="6385" w:type="dxa"/>
            <w:gridSpan w:val="2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обов’язкових компонент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7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Вибіркові компоненти ОП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1.1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сихологія особистості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1.2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сторія української культури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F95724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1.3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літологія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0262C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F95724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1.4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603539" w:rsidRPr="00F5123C" w:rsidRDefault="00603539" w:rsidP="000C122C">
            <w:pPr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0C122C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</w:p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2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8F2CA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2.1.</w:t>
            </w:r>
          </w:p>
        </w:tc>
        <w:tc>
          <w:tcPr>
            <w:tcW w:w="5340" w:type="dxa"/>
          </w:tcPr>
          <w:p w:rsidR="00603539" w:rsidRPr="00F5123C" w:rsidRDefault="00603539" w:rsidP="00B17692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177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8F2C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2.2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лова іноземна мова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2.3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3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3.1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3.2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авознавство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3.3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права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3.4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менеджменту та маркетингу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3.5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4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1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б’єктно-орієнтоване програмування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C#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2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б’єктно-орієнтоване програмування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C++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3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но-орієнтоване програмування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 xml:space="preserve"> Java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б’єктно-орієнтоване програмування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 xml:space="preserve"> Python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б’єктно-орієнтоване програмування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Kotlin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4.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Об’єктно-орієнтоване програмування</w:t>
            </w:r>
            <w:r w:rsidRPr="00F5123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 w:rsidRPr="00F5123C">
              <w:rPr>
                <w:rFonts w:ascii="Times New Roman" w:hAnsi="Times New Roman"/>
                <w:sz w:val="24"/>
                <w:szCs w:val="24"/>
              </w:rPr>
              <w:t>Java</w:t>
            </w: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 xml:space="preserve"> (</w:t>
            </w:r>
            <w:r w:rsidRPr="00F5123C">
              <w:rPr>
                <w:rFonts w:ascii="Times New Roman" w:hAnsi="Times New Roman"/>
                <w:sz w:val="24"/>
                <w:szCs w:val="24"/>
              </w:rPr>
              <w:t>EPAM</w:t>
            </w: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D26E74" w:rsidRPr="00D26E74" w:rsidTr="0023463C">
        <w:trPr>
          <w:jc w:val="center"/>
        </w:trPr>
        <w:tc>
          <w:tcPr>
            <w:tcW w:w="1045" w:type="dxa"/>
          </w:tcPr>
          <w:p w:rsidR="00D26E74" w:rsidRPr="00D26E74" w:rsidRDefault="00D26E74" w:rsidP="001F1B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D26E74" w:rsidRPr="00D26E74" w:rsidRDefault="00D26E74" w:rsidP="001F1B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D26E74" w:rsidRPr="00D26E74" w:rsidRDefault="00D26E74" w:rsidP="001F1B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D26E74" w:rsidRPr="00D26E74" w:rsidRDefault="00D26E74" w:rsidP="001F1B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603539" w:rsidRPr="00F5123C" w:rsidTr="0023463C">
        <w:trPr>
          <w:jc w:val="center"/>
        </w:trPr>
        <w:tc>
          <w:tcPr>
            <w:tcW w:w="9182" w:type="dxa"/>
            <w:gridSpan w:val="4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5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5.1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искретна математика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603539" w:rsidRPr="00F5123C" w:rsidTr="0023463C">
        <w:trPr>
          <w:jc w:val="center"/>
        </w:trPr>
        <w:tc>
          <w:tcPr>
            <w:tcW w:w="1045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5.2.</w:t>
            </w:r>
          </w:p>
        </w:tc>
        <w:tc>
          <w:tcPr>
            <w:tcW w:w="5340" w:type="dxa"/>
          </w:tcPr>
          <w:p w:rsidR="00603539" w:rsidRPr="00F5123C" w:rsidRDefault="00603539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теорії графів та кінцевих автоматів</w:t>
            </w:r>
          </w:p>
        </w:tc>
        <w:tc>
          <w:tcPr>
            <w:tcW w:w="1177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603539" w:rsidRPr="00F5123C" w:rsidRDefault="00603539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D26E74" w:rsidRDefault="0023463C" w:rsidP="00D21B7A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D21B7A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D21B7A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D21B7A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6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6.1.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женерна графіка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6.2.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ування комп’ютерної графіки та мультимедіа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6.3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ібербезпека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6.4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Програмування мобільних пристроїв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7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7.1.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орія інформації і кодування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7.2.</w:t>
            </w:r>
          </w:p>
        </w:tc>
        <w:tc>
          <w:tcPr>
            <w:tcW w:w="5340" w:type="dxa"/>
          </w:tcPr>
          <w:p w:rsidR="0023463C" w:rsidRPr="00F5123C" w:rsidRDefault="0023463C" w:rsidP="001F1B5B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теорії передавання інформації</w:t>
            </w:r>
          </w:p>
        </w:tc>
        <w:tc>
          <w:tcPr>
            <w:tcW w:w="1177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1F1B5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8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8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WEB-програмування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8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снови Internet технологій та WEB-дизайну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ВБ 8.</w:t>
            </w:r>
            <w:r w:rsidRPr="00F5123C">
              <w:rPr>
                <w:rFonts w:ascii="Times New Roman" w:hAnsi="Times New Roman"/>
                <w:sz w:val="24"/>
                <w:szCs w:val="24"/>
              </w:rPr>
              <w:t>3</w:t>
            </w: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Програмування Front-End на базі React (EPAM)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9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9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еорія автоматичного керування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9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локчейн та криптовалюти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Б 9.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снови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Industry 4.0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0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0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женерія програмного забезпечення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0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тестація та верифікація програмних проєктів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lastRenderedPageBreak/>
              <w:t>Блок11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1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ування промислових контролерів (SE)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1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ограмування промислових контролерів (PhC)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1.3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рограмування логічних контролерів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Siemens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2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2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Мережеві операційні системи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2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Адміністрування сучасних операційних систем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2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Основи Технології </w:t>
            </w:r>
            <w:r w:rsidRPr="00F5123C">
              <w:rPr>
                <w:rFonts w:ascii="Times New Roman" w:hAnsi="Times New Roman" w:cs="Times New Roman"/>
                <w:sz w:val="24"/>
                <w:szCs w:val="24"/>
              </w:rPr>
              <w:t>DevOps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/>
                <w:lang w:val="uk-UA"/>
              </w:rPr>
              <w:t>ВБ 12.</w:t>
            </w:r>
            <w:r w:rsidRPr="00F5123C">
              <w:rPr>
                <w:rFonts w:ascii="Times New Roman" w:hAnsi="Times New Roman"/>
              </w:rPr>
              <w:t>4</w:t>
            </w:r>
            <w:r w:rsidRPr="00F5123C">
              <w:rPr>
                <w:rFonts w:ascii="Times New Roman" w:hAnsi="Times New Roman"/>
                <w:lang w:val="uk-UA"/>
              </w:rPr>
              <w:t>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DevOps Essentials (EPAM)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3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3.1.</w:t>
            </w:r>
          </w:p>
        </w:tc>
        <w:tc>
          <w:tcPr>
            <w:tcW w:w="5340" w:type="dxa"/>
          </w:tcPr>
          <w:p w:rsidR="0023463C" w:rsidRPr="00F5123C" w:rsidRDefault="0023463C" w:rsidP="00BA76F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дійність та діагностика комп’ютерних мереж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3.2.</w:t>
            </w:r>
          </w:p>
        </w:tc>
        <w:tc>
          <w:tcPr>
            <w:tcW w:w="5340" w:type="dxa"/>
          </w:tcPr>
          <w:p w:rsidR="0023463C" w:rsidRPr="00F5123C" w:rsidRDefault="0023463C" w:rsidP="00BA76FD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адійність та діагностика комп’ютерних систем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кзамен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8F54B3">
            <w:pPr>
              <w:rPr>
                <w:rFonts w:ascii="Times New Roman" w:hAnsi="Times New Roman" w:cs="Times New Roman"/>
                <w:lang w:val="uk-UA"/>
              </w:rPr>
            </w:pPr>
            <w:r w:rsidRPr="008F54B3">
              <w:rPr>
                <w:rFonts w:ascii="Times New Roman" w:hAnsi="Times New Roman" w:cs="Times New Roman"/>
                <w:highlight w:val="yellow"/>
                <w:lang w:val="uk-UA"/>
              </w:rPr>
              <w:t>ВБ 13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6C19AC">
              <w:rPr>
                <w:rFonts w:ascii="Times New Roman" w:hAnsi="Times New Roman" w:cs="Times New Roman"/>
                <w:sz w:val="24"/>
                <w:szCs w:val="24"/>
                <w:highlight w:val="yellow"/>
                <w:lang w:val="uk-UA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uk-UA"/>
              </w:rPr>
              <w:t xml:space="preserve"> </w:t>
            </w:r>
            <w:r w:rsidRPr="006C19AC">
              <w:rPr>
                <w:rFonts w:ascii="Times New Roman" w:hAnsi="Times New Roman" w:cs="Times New Roman"/>
                <w:sz w:val="24"/>
                <w:szCs w:val="24"/>
                <w:highlight w:val="yellow"/>
                <w:lang w:val="uk-UA"/>
              </w:rPr>
              <w:t>Автоматизація тестування програмного забезпечення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4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4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4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лова іноземна мова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4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5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5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ноземна мова за професійним спрямуванням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5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лова іноземна мова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5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6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6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Іноземна мова для спеціальних цілей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6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лова іноземна мова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6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7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7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7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Ділова іноземна мова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7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Іноземна мова для спеціальних цілей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BF085B">
        <w:trPr>
          <w:jc w:val="center"/>
        </w:trPr>
        <w:tc>
          <w:tcPr>
            <w:tcW w:w="1045" w:type="dxa"/>
          </w:tcPr>
          <w:p w:rsidR="0023463C" w:rsidRPr="00D26E74" w:rsidRDefault="0023463C" w:rsidP="00BF085B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5340" w:type="dxa"/>
          </w:tcPr>
          <w:p w:rsidR="0023463C" w:rsidRPr="00D26E74" w:rsidRDefault="0023463C" w:rsidP="00BF085B">
            <w:pPr>
              <w:rPr>
                <w:rFonts w:ascii="Times New Roman" w:hAnsi="Times New Roman"/>
                <w:color w:val="FF0000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+</w:t>
            </w:r>
            <w:r w:rsidRPr="00D26E74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  <w:tc>
          <w:tcPr>
            <w:tcW w:w="1620" w:type="dxa"/>
          </w:tcPr>
          <w:p w:rsidR="0023463C" w:rsidRPr="00D26E74" w:rsidRDefault="0023463C" w:rsidP="00BF085B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  <w:lang w:val="uk-UA"/>
              </w:rPr>
            </w:pPr>
          </w:p>
        </w:tc>
      </w:tr>
      <w:tr w:rsidR="0023463C" w:rsidRPr="00F5123C" w:rsidTr="0023463C">
        <w:trPr>
          <w:jc w:val="center"/>
        </w:trPr>
        <w:tc>
          <w:tcPr>
            <w:tcW w:w="9182" w:type="dxa"/>
            <w:gridSpan w:val="4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i/>
                <w:sz w:val="24"/>
                <w:szCs w:val="24"/>
                <w:lang w:val="uk-UA"/>
              </w:rPr>
              <w:t>Блок18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8.1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кономіка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8.2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кологія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8.3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сихологія ділових відносин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1045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lang w:val="uk-UA"/>
              </w:rPr>
            </w:pPr>
            <w:r w:rsidRPr="00F5123C">
              <w:rPr>
                <w:rFonts w:ascii="Times New Roman" w:hAnsi="Times New Roman" w:cs="Times New Roman"/>
                <w:lang w:val="uk-UA"/>
              </w:rPr>
              <w:t>ВБ 18.4.</w:t>
            </w:r>
          </w:p>
        </w:tc>
        <w:tc>
          <w:tcPr>
            <w:tcW w:w="5340" w:type="dxa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Банк вибіркових дисциплін*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лік</w:t>
            </w:r>
          </w:p>
        </w:tc>
      </w:tr>
      <w:tr w:rsidR="0023463C" w:rsidRPr="00F5123C" w:rsidTr="0023463C">
        <w:trPr>
          <w:jc w:val="center"/>
        </w:trPr>
        <w:tc>
          <w:tcPr>
            <w:tcW w:w="6385" w:type="dxa"/>
            <w:gridSpan w:val="2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вибіркових компонент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67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  <w:tr w:rsidR="0023463C" w:rsidRPr="00F5123C" w:rsidTr="0023463C">
        <w:trPr>
          <w:jc w:val="center"/>
        </w:trPr>
        <w:tc>
          <w:tcPr>
            <w:tcW w:w="6385" w:type="dxa"/>
            <w:gridSpan w:val="2"/>
          </w:tcPr>
          <w:p w:rsidR="0023463C" w:rsidRPr="00F5123C" w:rsidRDefault="0023463C" w:rsidP="00DB51AA">
            <w:pPr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Загальний обсяг освітньої програми</w:t>
            </w:r>
          </w:p>
        </w:tc>
        <w:tc>
          <w:tcPr>
            <w:tcW w:w="1177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240</w:t>
            </w:r>
          </w:p>
        </w:tc>
        <w:tc>
          <w:tcPr>
            <w:tcW w:w="1620" w:type="dxa"/>
          </w:tcPr>
          <w:p w:rsidR="0023463C" w:rsidRPr="00F5123C" w:rsidRDefault="0023463C" w:rsidP="00DB51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</w:tbl>
    <w:p w:rsidR="005C3892" w:rsidRPr="00F5123C" w:rsidRDefault="005C3892" w:rsidP="00CD0CBA">
      <w:pPr>
        <w:spacing w:after="0" w:line="240" w:lineRule="auto"/>
        <w:jc w:val="both"/>
        <w:rPr>
          <w:rStyle w:val="fontstyle01"/>
          <w:lang w:val="uk-UA"/>
        </w:rPr>
      </w:pPr>
    </w:p>
    <w:p w:rsidR="009619C1" w:rsidRPr="00F5123C" w:rsidRDefault="009619C1" w:rsidP="009619C1">
      <w:pPr>
        <w:spacing w:before="120" w:after="0" w:line="240" w:lineRule="auto"/>
        <w:jc w:val="both"/>
        <w:rPr>
          <w:rStyle w:val="fontstyle01"/>
          <w:sz w:val="24"/>
          <w:lang w:val="uk-UA"/>
        </w:rPr>
      </w:pPr>
      <w:r w:rsidRPr="00F5123C">
        <w:rPr>
          <w:rStyle w:val="fontstyle01"/>
          <w:sz w:val="24"/>
          <w:lang w:val="uk-UA"/>
        </w:rPr>
        <w:t>Примітка:</w:t>
      </w:r>
    </w:p>
    <w:p w:rsidR="009619C1" w:rsidRPr="00F5123C" w:rsidRDefault="009619C1" w:rsidP="009619C1">
      <w:pPr>
        <w:spacing w:after="0" w:line="240" w:lineRule="auto"/>
        <w:jc w:val="both"/>
        <w:rPr>
          <w:rStyle w:val="fontstyle01"/>
          <w:sz w:val="36"/>
          <w:lang w:val="uk-UA"/>
        </w:rPr>
      </w:pPr>
      <w:r w:rsidRPr="00F5123C">
        <w:rPr>
          <w:rStyle w:val="fontstyle01"/>
          <w:sz w:val="24"/>
          <w:lang w:val="uk-UA"/>
        </w:rPr>
        <w:t>* - Можливість вибору дисциплін з інших ОПП, за умови співпадання кредитів.</w:t>
      </w:r>
    </w:p>
    <w:p w:rsidR="009619C1" w:rsidRPr="00F5123C" w:rsidRDefault="009619C1" w:rsidP="00CD0CBA">
      <w:pPr>
        <w:spacing w:after="0" w:line="240" w:lineRule="auto"/>
        <w:jc w:val="both"/>
        <w:rPr>
          <w:rStyle w:val="fontstyle01"/>
          <w:lang w:val="uk-UA"/>
        </w:rPr>
      </w:pPr>
    </w:p>
    <w:p w:rsidR="009619C1" w:rsidRPr="00F5123C" w:rsidRDefault="009619C1" w:rsidP="00CD0CBA">
      <w:pPr>
        <w:spacing w:after="0" w:line="240" w:lineRule="auto"/>
        <w:jc w:val="both"/>
        <w:rPr>
          <w:rStyle w:val="fontstyle01"/>
          <w:lang w:val="uk-UA"/>
        </w:rPr>
      </w:pPr>
    </w:p>
    <w:p w:rsidR="00EA2173" w:rsidRPr="00F5123C" w:rsidRDefault="00EA2173">
      <w:pPr>
        <w:rPr>
          <w:rStyle w:val="fontstyle01"/>
          <w:lang w:val="uk-UA"/>
        </w:rPr>
        <w:sectPr w:rsidR="00EA2173" w:rsidRPr="00F5123C" w:rsidSect="00B90D07">
          <w:footerReference w:type="default" r:id="rId14"/>
          <w:pgSz w:w="11907" w:h="16840" w:code="9"/>
          <w:pgMar w:top="851" w:right="851" w:bottom="851" w:left="1418" w:header="0" w:footer="720" w:gutter="0"/>
          <w:cols w:space="720"/>
          <w:titlePg/>
          <w:docGrid w:linePitch="299"/>
        </w:sectPr>
      </w:pPr>
    </w:p>
    <w:p w:rsidR="00EA2173" w:rsidRPr="00F5123C" w:rsidRDefault="00EA2173" w:rsidP="00EA2173">
      <w:pPr>
        <w:spacing w:after="0" w:line="240" w:lineRule="auto"/>
        <w:ind w:firstLine="567"/>
        <w:jc w:val="center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lastRenderedPageBreak/>
        <w:t>2.2. Структурно-логічна схема ОП</w:t>
      </w:r>
    </w:p>
    <w:p w:rsidR="00EA2173" w:rsidRPr="00F5123C" w:rsidRDefault="00EA2173" w:rsidP="00EA2173">
      <w:pPr>
        <w:spacing w:after="0" w:line="240" w:lineRule="auto"/>
        <w:ind w:firstLine="567"/>
        <w:jc w:val="center"/>
        <w:rPr>
          <w:rStyle w:val="fontstyle01"/>
          <w:lang w:val="uk-UA"/>
        </w:rPr>
      </w:pPr>
    </w:p>
    <w:p w:rsidR="00EA2173" w:rsidRPr="00F5123C" w:rsidRDefault="00EA2173" w:rsidP="00EA2173">
      <w:pPr>
        <w:spacing w:after="0" w:line="240" w:lineRule="auto"/>
        <w:jc w:val="center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 xml:space="preserve">Короткий опис логічної послідовності вивчення </w:t>
      </w:r>
      <w:r w:rsidRPr="00F5123C">
        <w:rPr>
          <w:rStyle w:val="fontstyle01"/>
          <w:lang w:val="uk-UA"/>
        </w:rPr>
        <w:br/>
        <w:t>компонент освітньої програми</w:t>
      </w:r>
    </w:p>
    <w:p w:rsidR="00EA2173" w:rsidRPr="00F5123C" w:rsidRDefault="00EA2173" w:rsidP="00EA2173">
      <w:pPr>
        <w:spacing w:after="0" w:line="240" w:lineRule="auto"/>
        <w:jc w:val="center"/>
        <w:rPr>
          <w:rStyle w:val="fontstyle01"/>
          <w:lang w:val="ru-RU"/>
        </w:rPr>
      </w:pPr>
    </w:p>
    <w:p w:rsidR="00EA2173" w:rsidRPr="00F5123C" w:rsidRDefault="00B60324">
      <w:pPr>
        <w:rPr>
          <w:rStyle w:val="fontstyle01"/>
          <w:lang w:val="ru-RU"/>
        </w:rPr>
      </w:pPr>
      <w:r w:rsidRPr="00F5123C">
        <w:object w:dxaOrig="1704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.45pt;height:329.15pt" o:ole="">
            <v:imagedata r:id="rId15" o:title=""/>
          </v:shape>
          <o:OLEObject Type="Embed" ProgID="Visio.Drawing.15" ShapeID="_x0000_i1025" DrawAspect="Content" ObjectID="_1796805892" r:id="rId16"/>
        </w:object>
      </w:r>
    </w:p>
    <w:p w:rsidR="00EA2173" w:rsidRPr="00F5123C" w:rsidRDefault="00EA2173">
      <w:pPr>
        <w:rPr>
          <w:rStyle w:val="fontstyle01"/>
          <w:lang w:val="uk-UA"/>
        </w:rPr>
      </w:pPr>
    </w:p>
    <w:p w:rsidR="00EA2173" w:rsidRPr="00F5123C" w:rsidRDefault="00EA2173">
      <w:pPr>
        <w:rPr>
          <w:rStyle w:val="fontstyle01"/>
          <w:lang w:val="uk-UA"/>
        </w:rPr>
      </w:pPr>
    </w:p>
    <w:p w:rsidR="00EA2173" w:rsidRPr="00F5123C" w:rsidRDefault="00EA2173">
      <w:pPr>
        <w:rPr>
          <w:rStyle w:val="fontstyle01"/>
          <w:lang w:val="uk-UA"/>
        </w:rPr>
      </w:pPr>
    </w:p>
    <w:p w:rsidR="00EA2173" w:rsidRPr="00F5123C" w:rsidRDefault="00EA2173">
      <w:pPr>
        <w:rPr>
          <w:rStyle w:val="fontstyle01"/>
          <w:lang w:val="uk-UA"/>
        </w:rPr>
      </w:pPr>
    </w:p>
    <w:p w:rsidR="00EA2173" w:rsidRPr="00F5123C" w:rsidRDefault="00EA2173">
      <w:pPr>
        <w:rPr>
          <w:rStyle w:val="fontstyle01"/>
          <w:lang w:val="uk-UA"/>
        </w:rPr>
        <w:sectPr w:rsidR="00EA2173" w:rsidRPr="00F5123C" w:rsidSect="00EA2173">
          <w:headerReference w:type="first" r:id="rId17"/>
          <w:pgSz w:w="16840" w:h="11907" w:orient="landscape" w:code="9"/>
          <w:pgMar w:top="567" w:right="851" w:bottom="851" w:left="851" w:header="0" w:footer="720" w:gutter="0"/>
          <w:cols w:space="720"/>
          <w:titlePg/>
          <w:docGrid w:linePitch="299"/>
        </w:sectPr>
      </w:pPr>
    </w:p>
    <w:p w:rsidR="000E28AA" w:rsidRPr="00F5123C" w:rsidRDefault="000E28AA" w:rsidP="00B90D07">
      <w:pPr>
        <w:spacing w:after="0" w:line="240" w:lineRule="auto"/>
        <w:jc w:val="center"/>
        <w:rPr>
          <w:rStyle w:val="fontstyle01"/>
          <w:lang w:val="uk-UA"/>
        </w:rPr>
      </w:pPr>
    </w:p>
    <w:p w:rsidR="000E28AA" w:rsidRPr="00F5123C" w:rsidRDefault="000E28AA" w:rsidP="000E28AA">
      <w:pPr>
        <w:spacing w:after="0" w:line="240" w:lineRule="auto"/>
        <w:jc w:val="center"/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t>3. Форма атестації здобувачів вищої освіти</w:t>
      </w:r>
    </w:p>
    <w:p w:rsidR="000E28AA" w:rsidRPr="00F5123C" w:rsidRDefault="000E28AA" w:rsidP="000E28AA">
      <w:pPr>
        <w:spacing w:after="0" w:line="240" w:lineRule="auto"/>
        <w:jc w:val="center"/>
        <w:rPr>
          <w:rStyle w:val="fontstyle01"/>
          <w:b/>
          <w:lang w:val="uk-UA"/>
        </w:rPr>
      </w:pPr>
    </w:p>
    <w:p w:rsidR="004E20CA" w:rsidRPr="00F5123C" w:rsidRDefault="004E20CA" w:rsidP="004E20CA">
      <w:pPr>
        <w:spacing w:after="0" w:line="240" w:lineRule="auto"/>
        <w:ind w:firstLine="567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Атестація здобувачів вищої освіти зі спеціальності 123 «Комп’ютерна інженерія» освітньої програми «Комп’ютерна інженерія» здійснюється у формі кваліфікаційної бакалаврської роботи та завершується видачою документів встановленого зразка.</w:t>
      </w:r>
    </w:p>
    <w:p w:rsidR="004E20CA" w:rsidRPr="00F5123C" w:rsidRDefault="004E20CA" w:rsidP="004E20CA">
      <w:pPr>
        <w:spacing w:after="0" w:line="240" w:lineRule="auto"/>
        <w:ind w:firstLine="567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 xml:space="preserve">Випускна кваліфікаційна робота має продемонструвати здатність випускника розв’язувати складні завдання і проблеми в галузі інформаційних технологій на основі </w:t>
      </w:r>
      <w:r w:rsidR="00B85086" w:rsidRPr="00F5123C">
        <w:rPr>
          <w:rStyle w:val="fontstyle01"/>
          <w:lang w:val="uk-UA"/>
        </w:rPr>
        <w:t>аналізу, синтезу</w:t>
      </w:r>
      <w:r w:rsidRPr="00F5123C">
        <w:rPr>
          <w:rStyle w:val="fontstyle01"/>
          <w:lang w:val="uk-UA"/>
        </w:rPr>
        <w:t xml:space="preserve"> або пошуку інновацій та систематизації існуючого досвіду. </w:t>
      </w:r>
    </w:p>
    <w:p w:rsidR="004E20CA" w:rsidRPr="00F5123C" w:rsidRDefault="004E20CA" w:rsidP="004E20CA">
      <w:pPr>
        <w:spacing w:after="0" w:line="240" w:lineRule="auto"/>
        <w:ind w:firstLine="567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Кваліфікаційна робота здобувача підлягає обов'язковій перевірці на академічний плагіат та повинна бути розміщена на сайті вищого навчального закладу.</w:t>
      </w:r>
    </w:p>
    <w:p w:rsidR="004E20CA" w:rsidRPr="00F5123C" w:rsidRDefault="004E20CA" w:rsidP="004E20CA">
      <w:pPr>
        <w:spacing w:after="0" w:line="240" w:lineRule="auto"/>
        <w:ind w:firstLine="567"/>
        <w:jc w:val="both"/>
        <w:rPr>
          <w:rStyle w:val="fontstyle01"/>
          <w:lang w:val="uk-UA"/>
        </w:rPr>
      </w:pPr>
      <w:r w:rsidRPr="00F5123C">
        <w:rPr>
          <w:rStyle w:val="fontstyle01"/>
          <w:lang w:val="uk-UA"/>
        </w:rPr>
        <w:t>Атестація здійснюється у формі публічного захисту випускної кваліфікаційної роботи на засіданні екзаменаційної комісії.</w:t>
      </w:r>
    </w:p>
    <w:p w:rsidR="000E28AA" w:rsidRPr="00F5123C" w:rsidRDefault="000E28AA" w:rsidP="000E28AA">
      <w:pPr>
        <w:spacing w:after="0" w:line="240" w:lineRule="auto"/>
        <w:ind w:firstLine="567"/>
        <w:jc w:val="both"/>
        <w:rPr>
          <w:rStyle w:val="fontstyle01"/>
          <w:lang w:val="uk-UA"/>
        </w:rPr>
      </w:pPr>
    </w:p>
    <w:p w:rsidR="00345474" w:rsidRPr="00F5123C" w:rsidRDefault="00345474" w:rsidP="00345474">
      <w:pPr>
        <w:spacing w:after="0" w:line="240" w:lineRule="auto"/>
        <w:rPr>
          <w:rStyle w:val="fontstyle01"/>
          <w:b/>
          <w:lang w:val="uk-UA"/>
        </w:rPr>
      </w:pPr>
    </w:p>
    <w:p w:rsidR="00345474" w:rsidRPr="00F5123C" w:rsidRDefault="00345474" w:rsidP="00345474">
      <w:pPr>
        <w:spacing w:after="0" w:line="240" w:lineRule="auto"/>
        <w:rPr>
          <w:rStyle w:val="fontstyle01"/>
          <w:b/>
          <w:lang w:val="uk-UA"/>
        </w:rPr>
        <w:sectPr w:rsidR="00345474" w:rsidRPr="00F5123C" w:rsidSect="00B90D07">
          <w:headerReference w:type="first" r:id="rId18"/>
          <w:pgSz w:w="11907" w:h="16840" w:code="9"/>
          <w:pgMar w:top="851" w:right="851" w:bottom="851" w:left="1418" w:header="0" w:footer="720" w:gutter="0"/>
          <w:cols w:space="720"/>
          <w:titlePg/>
          <w:docGrid w:linePitch="299"/>
        </w:sectPr>
      </w:pPr>
    </w:p>
    <w:p w:rsidR="00345474" w:rsidRPr="00F5123C" w:rsidRDefault="00345474" w:rsidP="00345474">
      <w:pPr>
        <w:spacing w:after="0" w:line="240" w:lineRule="auto"/>
        <w:jc w:val="center"/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lastRenderedPageBreak/>
        <w:t xml:space="preserve">4. Матриця відповідності програмних компетентностей </w:t>
      </w:r>
      <w:r w:rsidRPr="00F5123C">
        <w:rPr>
          <w:rStyle w:val="fontstyle01"/>
          <w:b/>
          <w:lang w:val="uk-UA"/>
        </w:rPr>
        <w:br/>
        <w:t>компонентам освітньої програми</w:t>
      </w:r>
    </w:p>
    <w:tbl>
      <w:tblPr>
        <w:tblStyle w:val="aa"/>
        <w:tblW w:w="14028" w:type="dxa"/>
        <w:jc w:val="center"/>
        <w:tblLayout w:type="fixed"/>
        <w:tblLook w:val="04A0"/>
      </w:tblPr>
      <w:tblGrid>
        <w:gridCol w:w="846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</w:tblGrid>
      <w:tr w:rsidR="008F71B7" w:rsidRPr="00F5123C" w:rsidTr="008F71B7">
        <w:trPr>
          <w:cantSplit/>
          <w:trHeight w:val="1134"/>
          <w:tblHeader/>
          <w:jc w:val="center"/>
        </w:trPr>
        <w:tc>
          <w:tcPr>
            <w:tcW w:w="846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К 3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4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5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К 6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7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8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0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1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2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3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4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5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6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7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8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0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1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2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3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4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5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6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7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8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345474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30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2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3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4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5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6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7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8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9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0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2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3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4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AD3B0C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5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6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7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8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9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0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2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3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4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3307D8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5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8F71B7" w:rsidRPr="00F5123C" w:rsidRDefault="008F71B7" w:rsidP="00707CCC">
            <w:pPr>
              <w:jc w:val="center"/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  <w:t>І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3307D8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</w:tbl>
    <w:p w:rsidR="00345474" w:rsidRPr="00F5123C" w:rsidRDefault="00345474" w:rsidP="00345474">
      <w:pPr>
        <w:spacing w:after="0" w:line="240" w:lineRule="auto"/>
        <w:rPr>
          <w:rStyle w:val="fontstyle01"/>
          <w:lang w:val="uk-UA"/>
        </w:rPr>
      </w:pPr>
    </w:p>
    <w:tbl>
      <w:tblPr>
        <w:tblStyle w:val="aa"/>
        <w:tblW w:w="16450" w:type="dxa"/>
        <w:jc w:val="center"/>
        <w:tblLayout w:type="fixed"/>
        <w:tblLook w:val="04A0"/>
      </w:tblPr>
      <w:tblGrid>
        <w:gridCol w:w="846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0B523C" w:rsidRPr="00F5123C" w:rsidTr="000B523C">
        <w:trPr>
          <w:cantSplit/>
          <w:trHeight w:val="1134"/>
          <w:tblHeader/>
          <w:jc w:val="center"/>
        </w:trPr>
        <w:tc>
          <w:tcPr>
            <w:tcW w:w="84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.2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.3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.4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2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2.2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3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3.2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3.3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3.4</w:t>
            </w:r>
          </w:p>
        </w:tc>
        <w:tc>
          <w:tcPr>
            <w:tcW w:w="440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3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4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5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4.6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5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5.2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6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6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6.3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 xml:space="preserve">ВБ 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6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7.1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7.2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8.1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8.2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8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9.1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9.2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9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0.1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0.2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1.1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1.2</w:t>
            </w:r>
          </w:p>
        </w:tc>
        <w:tc>
          <w:tcPr>
            <w:tcW w:w="456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1.3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2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3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4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5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6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7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8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9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0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1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2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3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4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5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AD3B0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6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AD3B0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7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8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9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0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1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2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3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4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5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  <w:t>І1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5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</w:tbl>
    <w:p w:rsidR="00C4689E" w:rsidRPr="00F5123C" w:rsidRDefault="00C4689E" w:rsidP="00345474">
      <w:pPr>
        <w:spacing w:after="0" w:line="240" w:lineRule="auto"/>
        <w:rPr>
          <w:rStyle w:val="fontstyle01"/>
          <w:lang w:val="uk-UA"/>
        </w:rPr>
      </w:pPr>
    </w:p>
    <w:p w:rsidR="00C4689E" w:rsidRPr="00F5123C" w:rsidRDefault="00C4689E" w:rsidP="00345474">
      <w:pPr>
        <w:spacing w:after="0" w:line="240" w:lineRule="auto"/>
        <w:rPr>
          <w:rStyle w:val="fontstyle01"/>
          <w:lang w:val="uk-UA"/>
        </w:rPr>
      </w:pPr>
    </w:p>
    <w:tbl>
      <w:tblPr>
        <w:tblStyle w:val="aa"/>
        <w:tblW w:w="10506" w:type="dxa"/>
        <w:jc w:val="center"/>
        <w:tblLayout w:type="fixed"/>
        <w:tblLook w:val="04A0"/>
      </w:tblPr>
      <w:tblGrid>
        <w:gridCol w:w="846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40"/>
        <w:gridCol w:w="439"/>
        <w:gridCol w:w="439"/>
        <w:gridCol w:w="439"/>
        <w:gridCol w:w="439"/>
        <w:gridCol w:w="439"/>
        <w:gridCol w:w="439"/>
      </w:tblGrid>
      <w:tr w:rsidR="000B523C" w:rsidRPr="00F5123C" w:rsidTr="000B523C">
        <w:trPr>
          <w:cantSplit/>
          <w:trHeight w:val="1134"/>
          <w:tblHeader/>
          <w:jc w:val="center"/>
        </w:trPr>
        <w:tc>
          <w:tcPr>
            <w:tcW w:w="846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2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2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2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2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4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3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3.2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1</w:t>
            </w:r>
          </w:p>
        </w:tc>
        <w:tc>
          <w:tcPr>
            <w:tcW w:w="439" w:type="dxa"/>
            <w:textDirection w:val="btLr"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2</w:t>
            </w:r>
          </w:p>
        </w:tc>
        <w:tc>
          <w:tcPr>
            <w:tcW w:w="440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40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1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2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3</w:t>
            </w:r>
          </w:p>
        </w:tc>
        <w:tc>
          <w:tcPr>
            <w:tcW w:w="439" w:type="dxa"/>
            <w:textDirection w:val="btLr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4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2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3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4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5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6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7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8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9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К 10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1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2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3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4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5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6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7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8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ФК 9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0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1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2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3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4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</w:rPr>
              <w:t>ФК 15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B523C" w:rsidRPr="00F5123C" w:rsidTr="000B523C">
        <w:trPr>
          <w:trHeight w:val="315"/>
          <w:jc w:val="center"/>
        </w:trPr>
        <w:tc>
          <w:tcPr>
            <w:tcW w:w="846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pacing w:val="-10"/>
                <w:sz w:val="24"/>
                <w:szCs w:val="24"/>
                <w:lang w:val="uk-UA"/>
              </w:rPr>
              <w:t>І1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0B523C" w:rsidRPr="00F5123C" w:rsidRDefault="000B523C" w:rsidP="000B523C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D069AA" w:rsidRPr="00F5123C" w:rsidRDefault="00D069AA" w:rsidP="00345474">
      <w:pPr>
        <w:spacing w:after="0" w:line="240" w:lineRule="auto"/>
        <w:rPr>
          <w:rStyle w:val="fontstyle01"/>
          <w:lang w:val="uk-UA"/>
        </w:rPr>
      </w:pPr>
    </w:p>
    <w:p w:rsidR="0025741F" w:rsidRPr="00F5123C" w:rsidRDefault="0025741F" w:rsidP="00345474">
      <w:pPr>
        <w:spacing w:after="0" w:line="240" w:lineRule="auto"/>
        <w:rPr>
          <w:rStyle w:val="fontstyle01"/>
          <w:lang w:val="uk-UA"/>
        </w:rPr>
      </w:pPr>
    </w:p>
    <w:p w:rsidR="00F52A5E" w:rsidRPr="00F5123C" w:rsidRDefault="0025741F" w:rsidP="00F52A5E">
      <w:pPr>
        <w:pStyle w:val="a3"/>
        <w:numPr>
          <w:ilvl w:val="0"/>
          <w:numId w:val="4"/>
        </w:numPr>
        <w:spacing w:after="0" w:line="240" w:lineRule="auto"/>
        <w:jc w:val="center"/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lastRenderedPageBreak/>
        <w:t xml:space="preserve">Матриця забезпечення програмних результатів навчання (ПРН) </w:t>
      </w:r>
    </w:p>
    <w:p w:rsidR="00345474" w:rsidRPr="00F5123C" w:rsidRDefault="0025741F" w:rsidP="00F52A5E">
      <w:pPr>
        <w:spacing w:after="0" w:line="240" w:lineRule="auto"/>
        <w:jc w:val="center"/>
        <w:rPr>
          <w:rStyle w:val="fontstyle01"/>
          <w:b/>
          <w:lang w:val="uk-UA"/>
        </w:rPr>
      </w:pPr>
      <w:r w:rsidRPr="00F5123C">
        <w:rPr>
          <w:rStyle w:val="fontstyle01"/>
          <w:b/>
          <w:lang w:val="uk-UA"/>
        </w:rPr>
        <w:t>відповідними компонентами освітньої програми</w:t>
      </w:r>
    </w:p>
    <w:p w:rsidR="00345474" w:rsidRPr="00F5123C" w:rsidRDefault="00345474" w:rsidP="00345474">
      <w:pPr>
        <w:spacing w:after="0" w:line="240" w:lineRule="auto"/>
        <w:rPr>
          <w:rStyle w:val="fontstyle01"/>
          <w:b/>
          <w:lang w:val="uk-UA"/>
        </w:rPr>
      </w:pPr>
    </w:p>
    <w:tbl>
      <w:tblPr>
        <w:tblStyle w:val="aa"/>
        <w:tblW w:w="14236" w:type="dxa"/>
        <w:jc w:val="center"/>
        <w:tblLayout w:type="fixed"/>
        <w:tblLook w:val="04A0"/>
      </w:tblPr>
      <w:tblGrid>
        <w:gridCol w:w="1054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  <w:gridCol w:w="440"/>
      </w:tblGrid>
      <w:tr w:rsidR="008F71B7" w:rsidRPr="00F5123C" w:rsidTr="008F71B7">
        <w:trPr>
          <w:cantSplit/>
          <w:trHeight w:val="1134"/>
          <w:tblHeader/>
          <w:jc w:val="center"/>
        </w:trPr>
        <w:tc>
          <w:tcPr>
            <w:tcW w:w="1054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К 3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4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5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  <w:t>ОК 6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7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8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0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1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2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3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4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5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6</w:t>
            </w:r>
          </w:p>
        </w:tc>
        <w:tc>
          <w:tcPr>
            <w:tcW w:w="439" w:type="dxa"/>
            <w:textDirection w:val="btLr"/>
            <w:hideMark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7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8</w:t>
            </w:r>
          </w:p>
        </w:tc>
        <w:tc>
          <w:tcPr>
            <w:tcW w:w="439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1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0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1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2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3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4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5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6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7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8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29</w:t>
            </w:r>
          </w:p>
        </w:tc>
        <w:tc>
          <w:tcPr>
            <w:tcW w:w="440" w:type="dxa"/>
            <w:textDirection w:val="btLr"/>
          </w:tcPr>
          <w:p w:rsidR="008F71B7" w:rsidRPr="00F5123C" w:rsidRDefault="008F71B7" w:rsidP="00F23DA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ОК 30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2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3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AD3B0C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4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5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6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7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8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9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10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 w:rsidP="00F23DA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AD3B0C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0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</w:tr>
      <w:tr w:rsidR="008F71B7" w:rsidRPr="00F5123C" w:rsidTr="008F71B7">
        <w:trPr>
          <w:trHeight w:val="315"/>
          <w:jc w:val="center"/>
        </w:trPr>
        <w:tc>
          <w:tcPr>
            <w:tcW w:w="1054" w:type="dxa"/>
            <w:noWrap/>
            <w:hideMark/>
          </w:tcPr>
          <w:p w:rsidR="008F71B7" w:rsidRPr="00F5123C" w:rsidRDefault="008F71B7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1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F23DA6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8F71B7" w:rsidRPr="00F5123C" w:rsidRDefault="008F71B7" w:rsidP="00B70C3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</w:tr>
    </w:tbl>
    <w:p w:rsidR="0025741F" w:rsidRPr="00F5123C" w:rsidRDefault="0025741F" w:rsidP="00345474">
      <w:pPr>
        <w:spacing w:after="0" w:line="240" w:lineRule="auto"/>
        <w:rPr>
          <w:rStyle w:val="fontstyle01"/>
          <w:b/>
          <w:lang w:val="uk-UA"/>
        </w:rPr>
      </w:pPr>
    </w:p>
    <w:p w:rsidR="0025741F" w:rsidRPr="00F5123C" w:rsidRDefault="0025741F" w:rsidP="00345474">
      <w:pPr>
        <w:spacing w:after="0" w:line="240" w:lineRule="auto"/>
        <w:rPr>
          <w:rStyle w:val="fontstyle01"/>
          <w:b/>
          <w:lang w:val="uk-UA"/>
        </w:rPr>
      </w:pPr>
    </w:p>
    <w:p w:rsidR="000818C2" w:rsidRPr="00F5123C" w:rsidRDefault="000818C2" w:rsidP="00345474">
      <w:pPr>
        <w:spacing w:after="0" w:line="240" w:lineRule="auto"/>
        <w:rPr>
          <w:rStyle w:val="fontstyle01"/>
          <w:b/>
          <w:lang w:val="uk-UA"/>
        </w:rPr>
      </w:pPr>
    </w:p>
    <w:p w:rsidR="000818C2" w:rsidRPr="00F5123C" w:rsidRDefault="000818C2" w:rsidP="00345474">
      <w:pPr>
        <w:spacing w:after="0" w:line="240" w:lineRule="auto"/>
        <w:rPr>
          <w:rStyle w:val="fontstyle01"/>
          <w:b/>
          <w:lang w:val="uk-UA"/>
        </w:rPr>
      </w:pPr>
    </w:p>
    <w:tbl>
      <w:tblPr>
        <w:tblStyle w:val="aa"/>
        <w:tblW w:w="15907" w:type="dxa"/>
        <w:jc w:val="center"/>
        <w:tblLayout w:type="fixed"/>
        <w:tblLook w:val="04A0"/>
      </w:tblPr>
      <w:tblGrid>
        <w:gridCol w:w="1022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5"/>
        <w:gridCol w:w="425"/>
        <w:gridCol w:w="425"/>
        <w:gridCol w:w="426"/>
        <w:gridCol w:w="426"/>
        <w:gridCol w:w="425"/>
        <w:gridCol w:w="425"/>
        <w:gridCol w:w="425"/>
        <w:gridCol w:w="426"/>
        <w:gridCol w:w="426"/>
        <w:gridCol w:w="425"/>
        <w:gridCol w:w="425"/>
        <w:gridCol w:w="425"/>
        <w:gridCol w:w="426"/>
        <w:gridCol w:w="425"/>
        <w:gridCol w:w="425"/>
        <w:gridCol w:w="425"/>
      </w:tblGrid>
      <w:tr w:rsidR="0032207D" w:rsidRPr="00F5123C" w:rsidTr="0032207D">
        <w:trPr>
          <w:cantSplit/>
          <w:trHeight w:val="1134"/>
          <w:tblHeader/>
          <w:jc w:val="center"/>
        </w:trPr>
        <w:tc>
          <w:tcPr>
            <w:tcW w:w="1022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.1</w:t>
            </w:r>
          </w:p>
        </w:tc>
        <w:tc>
          <w:tcPr>
            <w:tcW w:w="426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.2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.3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.4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2.1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2.2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3.1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3.2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3.3</w:t>
            </w:r>
          </w:p>
        </w:tc>
        <w:tc>
          <w:tcPr>
            <w:tcW w:w="426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3.4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1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3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4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5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4.6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5.1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5.2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6.1</w:t>
            </w:r>
          </w:p>
        </w:tc>
        <w:tc>
          <w:tcPr>
            <w:tcW w:w="425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6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6.3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6.4</w:t>
            </w:r>
          </w:p>
        </w:tc>
        <w:tc>
          <w:tcPr>
            <w:tcW w:w="426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7.1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7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8.1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8.2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8.3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9.1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9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9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</w:rPr>
              <w:t>3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0.1</w:t>
            </w:r>
          </w:p>
        </w:tc>
        <w:tc>
          <w:tcPr>
            <w:tcW w:w="426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0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1.1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1.2</w:t>
            </w:r>
          </w:p>
        </w:tc>
        <w:tc>
          <w:tcPr>
            <w:tcW w:w="425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1.3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1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2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3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4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5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6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7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8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9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Cs w:val="24"/>
              </w:rPr>
              <w:t> 10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1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2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3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4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5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6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7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8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9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20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022" w:type="dxa"/>
            <w:noWrap/>
            <w:hideMark/>
          </w:tcPr>
          <w:p w:rsidR="0032207D" w:rsidRPr="00F5123C" w:rsidRDefault="0032207D" w:rsidP="0032207D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21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26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6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25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</w:tbl>
    <w:p w:rsidR="000818C2" w:rsidRPr="00F5123C" w:rsidRDefault="000818C2" w:rsidP="00345474">
      <w:pPr>
        <w:spacing w:after="0" w:line="240" w:lineRule="auto"/>
        <w:rPr>
          <w:rStyle w:val="fontstyle01"/>
          <w:b/>
          <w:lang w:val="uk-UA"/>
        </w:rPr>
      </w:pPr>
    </w:p>
    <w:p w:rsidR="000818C2" w:rsidRPr="00F5123C" w:rsidRDefault="000818C2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Pr="00F5123C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tbl>
      <w:tblPr>
        <w:tblStyle w:val="aa"/>
        <w:tblW w:w="10778" w:type="dxa"/>
        <w:jc w:val="center"/>
        <w:tblLayout w:type="fixed"/>
        <w:tblLook w:val="04A0"/>
      </w:tblPr>
      <w:tblGrid>
        <w:gridCol w:w="1118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39"/>
        <w:gridCol w:w="440"/>
        <w:gridCol w:w="440"/>
        <w:gridCol w:w="439"/>
        <w:gridCol w:w="439"/>
        <w:gridCol w:w="439"/>
        <w:gridCol w:w="439"/>
        <w:gridCol w:w="439"/>
        <w:gridCol w:w="439"/>
      </w:tblGrid>
      <w:tr w:rsidR="0032207D" w:rsidRPr="00F5123C" w:rsidTr="0032207D">
        <w:trPr>
          <w:cantSplit/>
          <w:trHeight w:val="1134"/>
          <w:tblHeader/>
          <w:jc w:val="center"/>
        </w:trPr>
        <w:tc>
          <w:tcPr>
            <w:tcW w:w="1118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2.1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2.2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2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</w:rPr>
              <w:t>3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Cs w:val="24"/>
                <w:lang w:val="uk-UA"/>
              </w:rPr>
              <w:t>ВБ 12.4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3.1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3.2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1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2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4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1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2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5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1</w:t>
            </w:r>
          </w:p>
        </w:tc>
        <w:tc>
          <w:tcPr>
            <w:tcW w:w="439" w:type="dxa"/>
            <w:textDirection w:val="btLr"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2</w:t>
            </w:r>
          </w:p>
        </w:tc>
        <w:tc>
          <w:tcPr>
            <w:tcW w:w="440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6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40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1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2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7.</w:t>
            </w: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</w:rPr>
              <w:t>3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1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2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3</w:t>
            </w:r>
          </w:p>
        </w:tc>
        <w:tc>
          <w:tcPr>
            <w:tcW w:w="439" w:type="dxa"/>
            <w:textDirection w:val="btLr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val="uk-UA"/>
              </w:rPr>
              <w:t>ВБ 18.4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1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2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3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4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5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6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7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8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9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 10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1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3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4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5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6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7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8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1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9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</w:p>
        </w:tc>
      </w:tr>
      <w:tr w:rsidR="0032207D" w:rsidRPr="00F5123C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0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ru-RU"/>
              </w:rPr>
            </w:pPr>
          </w:p>
        </w:tc>
      </w:tr>
      <w:tr w:rsidR="0032207D" w:rsidRPr="00B90D07" w:rsidTr="0032207D">
        <w:trPr>
          <w:trHeight w:val="315"/>
          <w:jc w:val="center"/>
        </w:trPr>
        <w:tc>
          <w:tcPr>
            <w:tcW w:w="1118" w:type="dxa"/>
            <w:noWrap/>
            <w:hideMark/>
          </w:tcPr>
          <w:p w:rsidR="0032207D" w:rsidRPr="00F5123C" w:rsidRDefault="0032207D" w:rsidP="0032207D">
            <w:pPr>
              <w:rPr>
                <w:lang w:val="uk-UA"/>
              </w:rPr>
            </w:pPr>
            <w:r w:rsidRPr="00F5123C">
              <w:rPr>
                <w:rFonts w:ascii="Times New Roman" w:hAnsi="Times New Roman" w:cs="Times New Roman"/>
                <w:color w:val="000000"/>
                <w:sz w:val="24"/>
                <w:szCs w:val="24"/>
                <w:lang w:val="uk-UA"/>
              </w:rPr>
              <w:t>ПРН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21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40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440" w:type="dxa"/>
            <w:noWrap/>
            <w:hideMark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F5123C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  <w:tc>
          <w:tcPr>
            <w:tcW w:w="439" w:type="dxa"/>
          </w:tcPr>
          <w:p w:rsidR="0032207D" w:rsidRPr="00403F92" w:rsidRDefault="0032207D" w:rsidP="0032207D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</w:pPr>
            <w:r w:rsidRPr="00F5123C">
              <w:rPr>
                <w:rFonts w:ascii="Times New Roman" w:eastAsia="Times New Roman" w:hAnsi="Times New Roman" w:cs="Times New Roman"/>
                <w:color w:val="000000"/>
                <w:szCs w:val="24"/>
                <w:lang w:val="uk-UA"/>
              </w:rPr>
              <w:t>+</w:t>
            </w:r>
          </w:p>
        </w:tc>
      </w:tr>
    </w:tbl>
    <w:p w:rsidR="0040620F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40620F" w:rsidRDefault="0040620F" w:rsidP="00345474">
      <w:pPr>
        <w:spacing w:after="0" w:line="240" w:lineRule="auto"/>
        <w:rPr>
          <w:rStyle w:val="fontstyle01"/>
          <w:b/>
          <w:lang w:val="uk-UA"/>
        </w:rPr>
      </w:pPr>
    </w:p>
    <w:p w:rsidR="0025741F" w:rsidRDefault="0025741F" w:rsidP="00345474">
      <w:pPr>
        <w:spacing w:after="0" w:line="240" w:lineRule="auto"/>
        <w:rPr>
          <w:rStyle w:val="fontstyle01"/>
          <w:b/>
          <w:lang w:val="uk-UA"/>
        </w:rPr>
      </w:pPr>
    </w:p>
    <w:p w:rsidR="0025741F" w:rsidRDefault="0025741F" w:rsidP="00345474">
      <w:pPr>
        <w:spacing w:after="0" w:line="240" w:lineRule="auto"/>
        <w:rPr>
          <w:rStyle w:val="fontstyle01"/>
          <w:b/>
          <w:lang w:val="uk-UA"/>
        </w:rPr>
        <w:sectPr w:rsidR="0025741F" w:rsidSect="0025741F">
          <w:headerReference w:type="first" r:id="rId19"/>
          <w:pgSz w:w="16840" w:h="11907" w:orient="landscape" w:code="9"/>
          <w:pgMar w:top="426" w:right="851" w:bottom="851" w:left="851" w:header="0" w:footer="720" w:gutter="0"/>
          <w:cols w:space="720"/>
          <w:titlePg/>
          <w:docGrid w:linePitch="299"/>
        </w:sectPr>
      </w:pPr>
    </w:p>
    <w:p w:rsidR="00B90D07" w:rsidRDefault="00B90D07" w:rsidP="00F52A5E">
      <w:pPr>
        <w:spacing w:after="0" w:line="240" w:lineRule="auto"/>
        <w:rPr>
          <w:rStyle w:val="fontstyle01"/>
          <w:b/>
          <w:lang w:val="uk-UA"/>
        </w:rPr>
      </w:pPr>
    </w:p>
    <w:sectPr w:rsidR="00B90D07" w:rsidSect="00B90D07">
      <w:pgSz w:w="11907" w:h="16840" w:code="9"/>
      <w:pgMar w:top="851" w:right="851" w:bottom="851" w:left="1418" w:header="0" w:footer="720" w:gutter="0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774D" w:rsidRDefault="00E0774D" w:rsidP="0063562B">
      <w:pPr>
        <w:spacing w:after="0" w:line="240" w:lineRule="auto"/>
      </w:pPr>
      <w:r>
        <w:separator/>
      </w:r>
    </w:p>
  </w:endnote>
  <w:endnote w:type="continuationSeparator" w:id="1">
    <w:p w:rsidR="00E0774D" w:rsidRDefault="00E0774D" w:rsidP="006356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5152847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</w:rPr>
    </w:sdtEndPr>
    <w:sdtContent>
      <w:p w:rsidR="000C122C" w:rsidRPr="0063562B" w:rsidRDefault="00A312DE">
        <w:pPr>
          <w:pStyle w:val="a7"/>
          <w:jc w:val="right"/>
          <w:rPr>
            <w:rFonts w:ascii="Times New Roman" w:hAnsi="Times New Roman" w:cs="Times New Roman"/>
            <w:sz w:val="24"/>
          </w:rPr>
        </w:pPr>
        <w:r w:rsidRPr="0063562B">
          <w:rPr>
            <w:rFonts w:ascii="Times New Roman" w:hAnsi="Times New Roman" w:cs="Times New Roman"/>
            <w:sz w:val="24"/>
          </w:rPr>
          <w:fldChar w:fldCharType="begin"/>
        </w:r>
        <w:r w:rsidR="000C122C" w:rsidRPr="0063562B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63562B">
          <w:rPr>
            <w:rFonts w:ascii="Times New Roman" w:hAnsi="Times New Roman" w:cs="Times New Roman"/>
            <w:sz w:val="24"/>
          </w:rPr>
          <w:fldChar w:fldCharType="separate"/>
        </w:r>
        <w:r w:rsidR="0023463C">
          <w:rPr>
            <w:rFonts w:ascii="Times New Roman" w:hAnsi="Times New Roman" w:cs="Times New Roman"/>
            <w:noProof/>
            <w:sz w:val="24"/>
          </w:rPr>
          <w:t>12</w:t>
        </w:r>
        <w:r w:rsidRPr="0063562B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774D" w:rsidRDefault="00E0774D" w:rsidP="0063562B">
      <w:pPr>
        <w:spacing w:after="0" w:line="240" w:lineRule="auto"/>
      </w:pPr>
      <w:r>
        <w:separator/>
      </w:r>
    </w:p>
  </w:footnote>
  <w:footnote w:type="continuationSeparator" w:id="1">
    <w:p w:rsidR="00E0774D" w:rsidRDefault="00E0774D" w:rsidP="006356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22C" w:rsidRDefault="000C122C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22C" w:rsidRDefault="000C122C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122C" w:rsidRDefault="000C122C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B7A79"/>
    <w:multiLevelType w:val="hybridMultilevel"/>
    <w:tmpl w:val="7A1A9D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2C4C90"/>
    <w:multiLevelType w:val="hybridMultilevel"/>
    <w:tmpl w:val="E444ADB6"/>
    <w:lvl w:ilvl="0" w:tplc="A146AA4C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3756594"/>
    <w:multiLevelType w:val="hybridMultilevel"/>
    <w:tmpl w:val="BE208C04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2A2B69"/>
    <w:multiLevelType w:val="hybridMultilevel"/>
    <w:tmpl w:val="EDECF754"/>
    <w:lvl w:ilvl="0" w:tplc="031CA0EE">
      <w:start w:val="2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B6D6049"/>
    <w:multiLevelType w:val="hybridMultilevel"/>
    <w:tmpl w:val="1E68F2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EA72E67"/>
    <w:multiLevelType w:val="hybridMultilevel"/>
    <w:tmpl w:val="1E68F2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efaultTabStop w:val="720"/>
  <w:drawingGridHorizontalSpacing w:val="110"/>
  <w:drawingGridVerticalSpacing w:val="299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40105"/>
    <w:rsid w:val="000039B4"/>
    <w:rsid w:val="0001412A"/>
    <w:rsid w:val="000262CE"/>
    <w:rsid w:val="00032C25"/>
    <w:rsid w:val="00043391"/>
    <w:rsid w:val="000608D4"/>
    <w:rsid w:val="000665D6"/>
    <w:rsid w:val="000818C2"/>
    <w:rsid w:val="00081C14"/>
    <w:rsid w:val="0009362B"/>
    <w:rsid w:val="000B523C"/>
    <w:rsid w:val="000C122C"/>
    <w:rsid w:val="000E28AA"/>
    <w:rsid w:val="001068B2"/>
    <w:rsid w:val="001113BE"/>
    <w:rsid w:val="00113BEB"/>
    <w:rsid w:val="0013744D"/>
    <w:rsid w:val="00141D95"/>
    <w:rsid w:val="00145056"/>
    <w:rsid w:val="001469FF"/>
    <w:rsid w:val="00146A66"/>
    <w:rsid w:val="00151492"/>
    <w:rsid w:val="0015371C"/>
    <w:rsid w:val="00156FF2"/>
    <w:rsid w:val="00194FD9"/>
    <w:rsid w:val="001B59D9"/>
    <w:rsid w:val="001B7162"/>
    <w:rsid w:val="001C1544"/>
    <w:rsid w:val="001F1B5B"/>
    <w:rsid w:val="001F6B4C"/>
    <w:rsid w:val="00223919"/>
    <w:rsid w:val="002331E6"/>
    <w:rsid w:val="0023463C"/>
    <w:rsid w:val="0025741F"/>
    <w:rsid w:val="00263E27"/>
    <w:rsid w:val="00266B27"/>
    <w:rsid w:val="00286B6B"/>
    <w:rsid w:val="00295E34"/>
    <w:rsid w:val="002A0704"/>
    <w:rsid w:val="002C2A43"/>
    <w:rsid w:val="002D3C82"/>
    <w:rsid w:val="002D6CC4"/>
    <w:rsid w:val="002E5F30"/>
    <w:rsid w:val="002E6B20"/>
    <w:rsid w:val="002F2AEB"/>
    <w:rsid w:val="003162D1"/>
    <w:rsid w:val="0032207D"/>
    <w:rsid w:val="00326BBC"/>
    <w:rsid w:val="003307D8"/>
    <w:rsid w:val="003361A5"/>
    <w:rsid w:val="00345474"/>
    <w:rsid w:val="00357E9C"/>
    <w:rsid w:val="00371C68"/>
    <w:rsid w:val="00384B47"/>
    <w:rsid w:val="003875D8"/>
    <w:rsid w:val="003A10DD"/>
    <w:rsid w:val="003A352E"/>
    <w:rsid w:val="003A406E"/>
    <w:rsid w:val="003B0EC4"/>
    <w:rsid w:val="003B2385"/>
    <w:rsid w:val="003C64C5"/>
    <w:rsid w:val="003E3BBB"/>
    <w:rsid w:val="003E5984"/>
    <w:rsid w:val="003E678B"/>
    <w:rsid w:val="00403F92"/>
    <w:rsid w:val="0040620F"/>
    <w:rsid w:val="00427917"/>
    <w:rsid w:val="004368C6"/>
    <w:rsid w:val="00437B28"/>
    <w:rsid w:val="004402BA"/>
    <w:rsid w:val="004776B3"/>
    <w:rsid w:val="004924D8"/>
    <w:rsid w:val="0049741E"/>
    <w:rsid w:val="004A606A"/>
    <w:rsid w:val="004B3792"/>
    <w:rsid w:val="004B7926"/>
    <w:rsid w:val="004D1E0F"/>
    <w:rsid w:val="004D1EFC"/>
    <w:rsid w:val="004E20CA"/>
    <w:rsid w:val="00500548"/>
    <w:rsid w:val="005071A1"/>
    <w:rsid w:val="00514CCD"/>
    <w:rsid w:val="00540105"/>
    <w:rsid w:val="005518DE"/>
    <w:rsid w:val="005526A8"/>
    <w:rsid w:val="0055428F"/>
    <w:rsid w:val="005670A1"/>
    <w:rsid w:val="00572AE8"/>
    <w:rsid w:val="00573243"/>
    <w:rsid w:val="00574CD5"/>
    <w:rsid w:val="00576268"/>
    <w:rsid w:val="005B2DE3"/>
    <w:rsid w:val="005C3892"/>
    <w:rsid w:val="005F116D"/>
    <w:rsid w:val="005F5644"/>
    <w:rsid w:val="00601888"/>
    <w:rsid w:val="00603539"/>
    <w:rsid w:val="00612DA3"/>
    <w:rsid w:val="00625BAC"/>
    <w:rsid w:val="0063385D"/>
    <w:rsid w:val="0063562B"/>
    <w:rsid w:val="006372F3"/>
    <w:rsid w:val="0066732B"/>
    <w:rsid w:val="00675376"/>
    <w:rsid w:val="0067678E"/>
    <w:rsid w:val="00686480"/>
    <w:rsid w:val="006A7EEB"/>
    <w:rsid w:val="006B32BA"/>
    <w:rsid w:val="006B342D"/>
    <w:rsid w:val="006C19AC"/>
    <w:rsid w:val="006C3B82"/>
    <w:rsid w:val="006D0B4F"/>
    <w:rsid w:val="006D4661"/>
    <w:rsid w:val="006E3A1A"/>
    <w:rsid w:val="00705A83"/>
    <w:rsid w:val="00707CCC"/>
    <w:rsid w:val="0072598D"/>
    <w:rsid w:val="00732A2B"/>
    <w:rsid w:val="0073490C"/>
    <w:rsid w:val="007522DE"/>
    <w:rsid w:val="007774E6"/>
    <w:rsid w:val="00792330"/>
    <w:rsid w:val="007A2671"/>
    <w:rsid w:val="007A7546"/>
    <w:rsid w:val="007D0AD8"/>
    <w:rsid w:val="007F0054"/>
    <w:rsid w:val="007F20D7"/>
    <w:rsid w:val="007F7A13"/>
    <w:rsid w:val="00801475"/>
    <w:rsid w:val="0081199F"/>
    <w:rsid w:val="008254FB"/>
    <w:rsid w:val="00826115"/>
    <w:rsid w:val="00842B7A"/>
    <w:rsid w:val="00880CB1"/>
    <w:rsid w:val="0088352A"/>
    <w:rsid w:val="00892705"/>
    <w:rsid w:val="0089541B"/>
    <w:rsid w:val="008A4249"/>
    <w:rsid w:val="008B437F"/>
    <w:rsid w:val="008B444C"/>
    <w:rsid w:val="008B45C1"/>
    <w:rsid w:val="008E23EB"/>
    <w:rsid w:val="008F2CAB"/>
    <w:rsid w:val="008F54B3"/>
    <w:rsid w:val="008F71B7"/>
    <w:rsid w:val="00902C4B"/>
    <w:rsid w:val="00911622"/>
    <w:rsid w:val="00911E4B"/>
    <w:rsid w:val="00913DD1"/>
    <w:rsid w:val="00935CD6"/>
    <w:rsid w:val="009619C1"/>
    <w:rsid w:val="009711BB"/>
    <w:rsid w:val="00996C36"/>
    <w:rsid w:val="009C250C"/>
    <w:rsid w:val="009C7972"/>
    <w:rsid w:val="009D2A66"/>
    <w:rsid w:val="009F42FD"/>
    <w:rsid w:val="00A126F9"/>
    <w:rsid w:val="00A312DE"/>
    <w:rsid w:val="00A856E4"/>
    <w:rsid w:val="00A91DD3"/>
    <w:rsid w:val="00A93989"/>
    <w:rsid w:val="00AA0F58"/>
    <w:rsid w:val="00AA4FD4"/>
    <w:rsid w:val="00AA5ED7"/>
    <w:rsid w:val="00AC102C"/>
    <w:rsid w:val="00AD3B0C"/>
    <w:rsid w:val="00AD4773"/>
    <w:rsid w:val="00AE59C2"/>
    <w:rsid w:val="00AF6840"/>
    <w:rsid w:val="00AF69A0"/>
    <w:rsid w:val="00B07C61"/>
    <w:rsid w:val="00B138EA"/>
    <w:rsid w:val="00B17692"/>
    <w:rsid w:val="00B27123"/>
    <w:rsid w:val="00B60324"/>
    <w:rsid w:val="00B74F11"/>
    <w:rsid w:val="00B85086"/>
    <w:rsid w:val="00B90D07"/>
    <w:rsid w:val="00BA76FD"/>
    <w:rsid w:val="00BB098A"/>
    <w:rsid w:val="00BB74D1"/>
    <w:rsid w:val="00BC3D58"/>
    <w:rsid w:val="00C043B9"/>
    <w:rsid w:val="00C07987"/>
    <w:rsid w:val="00C251CF"/>
    <w:rsid w:val="00C258EC"/>
    <w:rsid w:val="00C4689E"/>
    <w:rsid w:val="00C74A5F"/>
    <w:rsid w:val="00CB74D2"/>
    <w:rsid w:val="00CD0CBA"/>
    <w:rsid w:val="00CD7488"/>
    <w:rsid w:val="00CF41B3"/>
    <w:rsid w:val="00D00EAB"/>
    <w:rsid w:val="00D069AA"/>
    <w:rsid w:val="00D13D6A"/>
    <w:rsid w:val="00D16837"/>
    <w:rsid w:val="00D16CE0"/>
    <w:rsid w:val="00D17E2A"/>
    <w:rsid w:val="00D26E74"/>
    <w:rsid w:val="00D4405D"/>
    <w:rsid w:val="00D94CA6"/>
    <w:rsid w:val="00DB51AA"/>
    <w:rsid w:val="00DC0324"/>
    <w:rsid w:val="00DF0C95"/>
    <w:rsid w:val="00DF667F"/>
    <w:rsid w:val="00E01B0B"/>
    <w:rsid w:val="00E06809"/>
    <w:rsid w:val="00E0774D"/>
    <w:rsid w:val="00E07D56"/>
    <w:rsid w:val="00E46AD1"/>
    <w:rsid w:val="00E71489"/>
    <w:rsid w:val="00EA2173"/>
    <w:rsid w:val="00EA456B"/>
    <w:rsid w:val="00EC0952"/>
    <w:rsid w:val="00EC0C87"/>
    <w:rsid w:val="00ED75D7"/>
    <w:rsid w:val="00F010DF"/>
    <w:rsid w:val="00F155C2"/>
    <w:rsid w:val="00F23DA6"/>
    <w:rsid w:val="00F5123C"/>
    <w:rsid w:val="00F52A5E"/>
    <w:rsid w:val="00F844CF"/>
    <w:rsid w:val="00F941DA"/>
    <w:rsid w:val="00F95724"/>
    <w:rsid w:val="00FC7EC0"/>
    <w:rsid w:val="00FD64F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7A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113BEB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paragraph" w:styleId="a3">
    <w:name w:val="List Paragraph"/>
    <w:basedOn w:val="a"/>
    <w:uiPriority w:val="34"/>
    <w:qFormat/>
    <w:rsid w:val="005670A1"/>
    <w:pPr>
      <w:ind w:left="720"/>
      <w:contextualSpacing/>
    </w:pPr>
  </w:style>
  <w:style w:type="character" w:styleId="a4">
    <w:name w:val="Hyperlink"/>
    <w:basedOn w:val="a0"/>
    <w:uiPriority w:val="99"/>
    <w:rsid w:val="00CD0CBA"/>
    <w:rPr>
      <w:rFonts w:cs="Times New Roman"/>
      <w:color w:val="0000FF"/>
      <w:u w:val="single"/>
    </w:rPr>
  </w:style>
  <w:style w:type="paragraph" w:customStyle="1" w:styleId="1">
    <w:name w:val="Абзац списка1"/>
    <w:basedOn w:val="a"/>
    <w:uiPriority w:val="99"/>
    <w:rsid w:val="00CD0CBA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ru-RU"/>
    </w:rPr>
  </w:style>
  <w:style w:type="paragraph" w:customStyle="1" w:styleId="Default">
    <w:name w:val="Default"/>
    <w:uiPriority w:val="99"/>
    <w:rsid w:val="00CD0CBA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/>
    </w:rPr>
  </w:style>
  <w:style w:type="character" w:customStyle="1" w:styleId="fontstyle21">
    <w:name w:val="fontstyle21"/>
    <w:basedOn w:val="a0"/>
    <w:rsid w:val="00CD0CBA"/>
    <w:rPr>
      <w:rFonts w:ascii="Segoe UI" w:hAnsi="Segoe UI" w:cs="Segoe UI" w:hint="default"/>
      <w:b/>
      <w:bCs/>
      <w:i w:val="0"/>
      <w:iCs w:val="0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63562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3562B"/>
  </w:style>
  <w:style w:type="paragraph" w:styleId="a7">
    <w:name w:val="footer"/>
    <w:basedOn w:val="a"/>
    <w:link w:val="a8"/>
    <w:uiPriority w:val="99"/>
    <w:unhideWhenUsed/>
    <w:rsid w:val="0063562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3562B"/>
  </w:style>
  <w:style w:type="character" w:styleId="a9">
    <w:name w:val="FollowedHyperlink"/>
    <w:basedOn w:val="a0"/>
    <w:uiPriority w:val="99"/>
    <w:semiHidden/>
    <w:unhideWhenUsed/>
    <w:rsid w:val="0009362B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4924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ac"/>
    <w:uiPriority w:val="99"/>
    <w:semiHidden/>
    <w:unhideWhenUsed/>
    <w:rsid w:val="00514CC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514CCD"/>
    <w:rPr>
      <w:rFonts w:ascii="Segoe UI" w:hAnsi="Segoe UI" w:cs="Segoe UI"/>
      <w:sz w:val="18"/>
      <w:szCs w:val="18"/>
    </w:rPr>
  </w:style>
  <w:style w:type="paragraph" w:customStyle="1" w:styleId="14pt">
    <w:name w:val="Обычный + 14 pt"/>
    <w:aliases w:val="по ширине,Междустр.интервал:  полуторный"/>
    <w:basedOn w:val="a"/>
    <w:rsid w:val="00156FF2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val="uk-UA"/>
    </w:rPr>
  </w:style>
  <w:style w:type="paragraph" w:customStyle="1" w:styleId="ad">
    <w:name w:val="Таблиця"/>
    <w:basedOn w:val="a"/>
    <w:rsid w:val="00081C14"/>
    <w:pPr>
      <w:spacing w:after="0" w:line="240" w:lineRule="auto"/>
      <w:jc w:val="both"/>
    </w:pPr>
    <w:rPr>
      <w:rFonts w:ascii="Calibri" w:eastAsia="Times New Roman" w:hAnsi="Calibri" w:cs="Times New Roman"/>
      <w:sz w:val="24"/>
      <w:szCs w:val="24"/>
      <w:lang w:val="uk-UA"/>
    </w:rPr>
  </w:style>
  <w:style w:type="character" w:customStyle="1" w:styleId="UnresolvedMention">
    <w:name w:val="Unresolved Mention"/>
    <w:basedOn w:val="a0"/>
    <w:uiPriority w:val="99"/>
    <w:semiHidden/>
    <w:unhideWhenUsed/>
    <w:rsid w:val="007A2671"/>
    <w:rPr>
      <w:color w:val="605E5C"/>
      <w:shd w:val="clear" w:color="auto" w:fill="E1DFDD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95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5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4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9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4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6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knu.edu.ua/storage/files/2/3/115.pdf" TargetMode="External"/><Relationship Id="rId13" Type="http://schemas.openxmlformats.org/officeDocument/2006/relationships/hyperlink" Target="https://zakon.rada.gov.ua/rada/show/v1286729-17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www.ksm.knu.edu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lib.knu.edu.ua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http://www.knu.edu.ua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knu.edu.ua/storage/files/shares/&#1057;&#1090;&#1091;&#1076;&#1077;&#1085;&#1090;&#1091;/&#1054;&#1089;&#1074;&#1110;&#1090;&#1085;&#1110;%20&#1087;&#1088;&#1086;&#1075;&#1088;&#1072;&#1084;&#1080;/&#1041;&#1072;&#1082;&#1072;&#1083;&#1072;&#1074;&#1088;/pdf/123_K.pdf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86EA99-8EC7-477F-B230-16132F619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1</Pages>
  <Words>5067</Words>
  <Characters>28886</Characters>
  <Application>Microsoft Office Word</Application>
  <DocSecurity>0</DocSecurity>
  <Lines>240</Lines>
  <Paragraphs>6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NU</Company>
  <LinksUpToDate>false</LinksUpToDate>
  <CharactersWithSpaces>338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o</dc:creator>
  <cp:lastModifiedBy>Пользователь</cp:lastModifiedBy>
  <cp:revision>8</cp:revision>
  <cp:lastPrinted>2024-02-27T07:56:00Z</cp:lastPrinted>
  <dcterms:created xsi:type="dcterms:W3CDTF">2024-03-28T15:50:00Z</dcterms:created>
  <dcterms:modified xsi:type="dcterms:W3CDTF">2024-12-27T09:58:00Z</dcterms:modified>
</cp:coreProperties>
</file>